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w:eastAsia="微软雅黑" w:hAnsi="微软雅黑" w:cs="微软雅黑"/>
          <w:color w:val="auto"/>
          <w:sz w:val="22"/>
          <w:szCs w:val="22"/>
          <w:lang w:val="zh-CN"/>
        </w:rPr>
        <w:id w:val="-1797442909"/>
        <w:docPartObj>
          <w:docPartGallery w:val="Table of Contents"/>
          <w:docPartUnique/>
        </w:docPartObj>
      </w:sdtPr>
      <w:sdtEndPr>
        <w:rPr>
          <w:b/>
          <w:bCs/>
        </w:rPr>
      </w:sdtEndPr>
      <w:sdtContent>
        <w:p w14:paraId="74EFE509" w14:textId="60961529" w:rsidR="00132B69" w:rsidRDefault="00132B69">
          <w:pPr>
            <w:pStyle w:val="TOC"/>
          </w:pPr>
          <w:r>
            <w:rPr>
              <w:lang w:val="zh-CN"/>
            </w:rPr>
            <w:t>目录</w:t>
          </w:r>
        </w:p>
        <w:p w14:paraId="3244F603" w14:textId="4E35E914" w:rsidR="001E409C" w:rsidRDefault="00132B69">
          <w:pPr>
            <w:pStyle w:val="TOC1"/>
            <w:tabs>
              <w:tab w:val="right" w:leader="dot" w:pos="10243"/>
            </w:tabs>
            <w:rPr>
              <w:ins w:id="0" w:author="HERO 浩宇" w:date="2023-10-30T09:43:00Z"/>
              <w:rFonts w:cstheme="minorBidi"/>
              <w:noProof/>
              <w:kern w:val="2"/>
              <w:sz w:val="21"/>
            </w:rPr>
          </w:pPr>
          <w:r>
            <w:rPr>
              <w:b/>
              <w:bCs/>
              <w:lang w:val="zh-CN"/>
            </w:rPr>
            <w:fldChar w:fldCharType="begin"/>
          </w:r>
          <w:r>
            <w:rPr>
              <w:b/>
              <w:bCs/>
              <w:lang w:val="zh-CN"/>
            </w:rPr>
            <w:instrText xml:space="preserve"> TOC \o "1-3" \h \z \u </w:instrText>
          </w:r>
          <w:r>
            <w:rPr>
              <w:b/>
              <w:bCs/>
              <w:lang w:val="zh-CN"/>
            </w:rPr>
            <w:fldChar w:fldCharType="separate"/>
          </w:r>
          <w:ins w:id="1" w:author="HERO 浩宇" w:date="2023-10-30T09:43:00Z">
            <w:r w:rsidR="001E409C" w:rsidRPr="002A1819">
              <w:rPr>
                <w:rStyle w:val="ab"/>
                <w:noProof/>
              </w:rPr>
              <w:fldChar w:fldCharType="begin"/>
            </w:r>
            <w:r w:rsidR="001E409C" w:rsidRPr="002A1819">
              <w:rPr>
                <w:rStyle w:val="ab"/>
                <w:noProof/>
              </w:rPr>
              <w:instrText xml:space="preserve"> </w:instrText>
            </w:r>
            <w:r w:rsidR="001E409C">
              <w:rPr>
                <w:noProof/>
              </w:rPr>
              <w:instrText>HYPERLINK \l "_Toc149551447"</w:instrText>
            </w:r>
            <w:r w:rsidR="001E409C" w:rsidRPr="002A1819">
              <w:rPr>
                <w:rStyle w:val="ab"/>
                <w:noProof/>
              </w:rPr>
              <w:instrText xml:space="preserve"> </w:instrText>
            </w:r>
            <w:r w:rsidR="001E409C" w:rsidRPr="002A1819">
              <w:rPr>
                <w:rStyle w:val="ab"/>
                <w:noProof/>
              </w:rPr>
              <w:fldChar w:fldCharType="separate"/>
            </w:r>
            <w:r w:rsidR="001E409C" w:rsidRPr="002A1819">
              <w:rPr>
                <w:rStyle w:val="ab"/>
                <w:bCs/>
                <w:noProof/>
              </w:rPr>
              <w:t>动态图上以数据为中心</w:t>
            </w:r>
            <w:r w:rsidR="001E409C" w:rsidRPr="002A1819">
              <w:rPr>
                <w:rStyle w:val="ab"/>
                <w:noProof/>
              </w:rPr>
              <w:t>的</w:t>
            </w:r>
            <w:r w:rsidR="001E409C" w:rsidRPr="002A1819">
              <w:rPr>
                <w:rStyle w:val="ab"/>
                <w:bCs/>
                <w:noProof/>
              </w:rPr>
              <w:t>并发处理点对点查询系统</w:t>
            </w:r>
            <w:r w:rsidR="001E409C">
              <w:rPr>
                <w:noProof/>
                <w:webHidden/>
              </w:rPr>
              <w:tab/>
            </w:r>
            <w:r w:rsidR="001E409C">
              <w:rPr>
                <w:noProof/>
                <w:webHidden/>
              </w:rPr>
              <w:fldChar w:fldCharType="begin"/>
            </w:r>
            <w:r w:rsidR="001E409C">
              <w:rPr>
                <w:noProof/>
                <w:webHidden/>
              </w:rPr>
              <w:instrText xml:space="preserve"> PAGEREF _Toc149551447 \h </w:instrText>
            </w:r>
          </w:ins>
          <w:r w:rsidR="001E409C">
            <w:rPr>
              <w:noProof/>
              <w:webHidden/>
            </w:rPr>
          </w:r>
          <w:r w:rsidR="001E409C">
            <w:rPr>
              <w:noProof/>
              <w:webHidden/>
            </w:rPr>
            <w:fldChar w:fldCharType="separate"/>
          </w:r>
          <w:ins w:id="2" w:author="HERO 浩宇" w:date="2023-10-30T09:43:00Z">
            <w:r w:rsidR="001E409C">
              <w:rPr>
                <w:noProof/>
                <w:webHidden/>
              </w:rPr>
              <w:t>2</w:t>
            </w:r>
            <w:r w:rsidR="001E409C">
              <w:rPr>
                <w:noProof/>
                <w:webHidden/>
              </w:rPr>
              <w:fldChar w:fldCharType="end"/>
            </w:r>
            <w:r w:rsidR="001E409C" w:rsidRPr="002A1819">
              <w:rPr>
                <w:rStyle w:val="ab"/>
                <w:noProof/>
              </w:rPr>
              <w:fldChar w:fldCharType="end"/>
            </w:r>
          </w:ins>
        </w:p>
        <w:p w14:paraId="1A9EB1AD" w14:textId="49E81405" w:rsidR="001E409C" w:rsidRDefault="001E409C">
          <w:pPr>
            <w:pStyle w:val="TOC1"/>
            <w:tabs>
              <w:tab w:val="right" w:leader="dot" w:pos="10243"/>
            </w:tabs>
            <w:rPr>
              <w:ins w:id="3" w:author="HERO 浩宇" w:date="2023-10-30T09:43:00Z"/>
              <w:rFonts w:cstheme="minorBidi"/>
              <w:noProof/>
              <w:kern w:val="2"/>
              <w:sz w:val="21"/>
            </w:rPr>
          </w:pPr>
          <w:ins w:id="4" w:author="HERO 浩宇" w:date="2023-10-30T09:43:00Z">
            <w:r w:rsidRPr="002A1819">
              <w:rPr>
                <w:rStyle w:val="ab"/>
                <w:noProof/>
              </w:rPr>
              <w:fldChar w:fldCharType="begin"/>
            </w:r>
            <w:r w:rsidRPr="002A1819">
              <w:rPr>
                <w:rStyle w:val="ab"/>
                <w:noProof/>
              </w:rPr>
              <w:instrText xml:space="preserve"> </w:instrText>
            </w:r>
            <w:r>
              <w:rPr>
                <w:noProof/>
              </w:rPr>
              <w:instrText>HYPERLINK \l "_Toc149551448"</w:instrText>
            </w:r>
            <w:r w:rsidRPr="002A1819">
              <w:rPr>
                <w:rStyle w:val="ab"/>
                <w:noProof/>
              </w:rPr>
              <w:instrText xml:space="preserve"> </w:instrText>
            </w:r>
            <w:r w:rsidRPr="002A1819">
              <w:rPr>
                <w:rStyle w:val="ab"/>
                <w:noProof/>
              </w:rPr>
              <w:fldChar w:fldCharType="separate"/>
            </w:r>
            <w:r w:rsidRPr="002A1819">
              <w:rPr>
                <w:rStyle w:val="ab"/>
                <w:noProof/>
              </w:rPr>
              <w:t>摘要</w:t>
            </w:r>
            <w:r>
              <w:rPr>
                <w:noProof/>
                <w:webHidden/>
              </w:rPr>
              <w:tab/>
            </w:r>
            <w:r>
              <w:rPr>
                <w:noProof/>
                <w:webHidden/>
              </w:rPr>
              <w:fldChar w:fldCharType="begin"/>
            </w:r>
            <w:r>
              <w:rPr>
                <w:noProof/>
                <w:webHidden/>
              </w:rPr>
              <w:instrText xml:space="preserve"> PAGEREF _Toc149551448 \h </w:instrText>
            </w:r>
          </w:ins>
          <w:r>
            <w:rPr>
              <w:noProof/>
              <w:webHidden/>
            </w:rPr>
          </w:r>
          <w:r>
            <w:rPr>
              <w:noProof/>
              <w:webHidden/>
            </w:rPr>
            <w:fldChar w:fldCharType="separate"/>
          </w:r>
          <w:ins w:id="5" w:author="HERO 浩宇" w:date="2023-10-30T09:43:00Z">
            <w:r>
              <w:rPr>
                <w:noProof/>
                <w:webHidden/>
              </w:rPr>
              <w:t>2</w:t>
            </w:r>
            <w:r>
              <w:rPr>
                <w:noProof/>
                <w:webHidden/>
              </w:rPr>
              <w:fldChar w:fldCharType="end"/>
            </w:r>
            <w:r w:rsidRPr="002A1819">
              <w:rPr>
                <w:rStyle w:val="ab"/>
                <w:noProof/>
              </w:rPr>
              <w:fldChar w:fldCharType="end"/>
            </w:r>
          </w:ins>
        </w:p>
        <w:p w14:paraId="5512F27E" w14:textId="607BC8E8" w:rsidR="001E409C" w:rsidRDefault="001E409C">
          <w:pPr>
            <w:pStyle w:val="TOC1"/>
            <w:tabs>
              <w:tab w:val="right" w:leader="dot" w:pos="10243"/>
            </w:tabs>
            <w:rPr>
              <w:ins w:id="6" w:author="HERO 浩宇" w:date="2023-10-30T09:43:00Z"/>
              <w:rFonts w:cstheme="minorBidi"/>
              <w:noProof/>
              <w:kern w:val="2"/>
              <w:sz w:val="21"/>
            </w:rPr>
          </w:pPr>
          <w:ins w:id="7" w:author="HERO 浩宇" w:date="2023-10-30T09:43:00Z">
            <w:r w:rsidRPr="002A1819">
              <w:rPr>
                <w:rStyle w:val="ab"/>
                <w:noProof/>
              </w:rPr>
              <w:fldChar w:fldCharType="begin"/>
            </w:r>
            <w:r w:rsidRPr="002A1819">
              <w:rPr>
                <w:rStyle w:val="ab"/>
                <w:noProof/>
              </w:rPr>
              <w:instrText xml:space="preserve"> </w:instrText>
            </w:r>
            <w:r>
              <w:rPr>
                <w:noProof/>
              </w:rPr>
              <w:instrText>HYPERLINK \l "_Toc149551449"</w:instrText>
            </w:r>
            <w:r w:rsidRPr="002A1819">
              <w:rPr>
                <w:rStyle w:val="ab"/>
                <w:noProof/>
              </w:rPr>
              <w:instrText xml:space="preserve"> </w:instrText>
            </w:r>
            <w:r w:rsidRPr="002A1819">
              <w:rPr>
                <w:rStyle w:val="ab"/>
                <w:noProof/>
              </w:rPr>
              <w:fldChar w:fldCharType="separate"/>
            </w:r>
            <w:r w:rsidRPr="002A1819">
              <w:rPr>
                <w:rStyle w:val="ab"/>
                <w:noProof/>
              </w:rPr>
              <w:t>前言</w:t>
            </w:r>
            <w:r>
              <w:rPr>
                <w:noProof/>
                <w:webHidden/>
              </w:rPr>
              <w:tab/>
            </w:r>
            <w:r>
              <w:rPr>
                <w:noProof/>
                <w:webHidden/>
              </w:rPr>
              <w:fldChar w:fldCharType="begin"/>
            </w:r>
            <w:r>
              <w:rPr>
                <w:noProof/>
                <w:webHidden/>
              </w:rPr>
              <w:instrText xml:space="preserve"> PAGEREF _Toc149551449 \h </w:instrText>
            </w:r>
          </w:ins>
          <w:r>
            <w:rPr>
              <w:noProof/>
              <w:webHidden/>
            </w:rPr>
          </w:r>
          <w:r>
            <w:rPr>
              <w:noProof/>
              <w:webHidden/>
            </w:rPr>
            <w:fldChar w:fldCharType="separate"/>
          </w:r>
          <w:ins w:id="8" w:author="HERO 浩宇" w:date="2023-10-30T09:43:00Z">
            <w:r>
              <w:rPr>
                <w:noProof/>
                <w:webHidden/>
              </w:rPr>
              <w:t>3</w:t>
            </w:r>
            <w:r>
              <w:rPr>
                <w:noProof/>
                <w:webHidden/>
              </w:rPr>
              <w:fldChar w:fldCharType="end"/>
            </w:r>
            <w:r w:rsidRPr="002A1819">
              <w:rPr>
                <w:rStyle w:val="ab"/>
                <w:noProof/>
              </w:rPr>
              <w:fldChar w:fldCharType="end"/>
            </w:r>
          </w:ins>
        </w:p>
        <w:p w14:paraId="52EDB1E6" w14:textId="0E37BF8F" w:rsidR="001E409C" w:rsidRDefault="001E409C">
          <w:pPr>
            <w:pStyle w:val="TOC1"/>
            <w:tabs>
              <w:tab w:val="right" w:leader="dot" w:pos="10243"/>
            </w:tabs>
            <w:rPr>
              <w:ins w:id="9" w:author="HERO 浩宇" w:date="2023-10-30T09:43:00Z"/>
              <w:rFonts w:cstheme="minorBidi"/>
              <w:noProof/>
              <w:kern w:val="2"/>
              <w:sz w:val="21"/>
            </w:rPr>
          </w:pPr>
          <w:ins w:id="10" w:author="HERO 浩宇" w:date="2023-10-30T09:43:00Z">
            <w:r w:rsidRPr="002A1819">
              <w:rPr>
                <w:rStyle w:val="ab"/>
                <w:noProof/>
              </w:rPr>
              <w:fldChar w:fldCharType="begin"/>
            </w:r>
            <w:r w:rsidRPr="002A1819">
              <w:rPr>
                <w:rStyle w:val="ab"/>
                <w:noProof/>
              </w:rPr>
              <w:instrText xml:space="preserve"> </w:instrText>
            </w:r>
            <w:r>
              <w:rPr>
                <w:noProof/>
              </w:rPr>
              <w:instrText>HYPERLINK \l "_Toc149551450"</w:instrText>
            </w:r>
            <w:r w:rsidRPr="002A1819">
              <w:rPr>
                <w:rStyle w:val="ab"/>
                <w:noProof/>
              </w:rPr>
              <w:instrText xml:space="preserve"> </w:instrText>
            </w:r>
            <w:r w:rsidRPr="002A1819">
              <w:rPr>
                <w:rStyle w:val="ab"/>
                <w:noProof/>
              </w:rPr>
              <w:fldChar w:fldCharType="separate"/>
            </w:r>
            <w:r w:rsidRPr="002A1819">
              <w:rPr>
                <w:rStyle w:val="ab"/>
                <w:noProof/>
              </w:rPr>
              <w:t>背景和动机</w:t>
            </w:r>
            <w:r>
              <w:rPr>
                <w:noProof/>
                <w:webHidden/>
              </w:rPr>
              <w:tab/>
            </w:r>
            <w:r>
              <w:rPr>
                <w:noProof/>
                <w:webHidden/>
              </w:rPr>
              <w:fldChar w:fldCharType="begin"/>
            </w:r>
            <w:r>
              <w:rPr>
                <w:noProof/>
                <w:webHidden/>
              </w:rPr>
              <w:instrText xml:space="preserve"> PAGEREF _Toc149551450 \h </w:instrText>
            </w:r>
          </w:ins>
          <w:r>
            <w:rPr>
              <w:noProof/>
              <w:webHidden/>
            </w:rPr>
          </w:r>
          <w:r>
            <w:rPr>
              <w:noProof/>
              <w:webHidden/>
            </w:rPr>
            <w:fldChar w:fldCharType="separate"/>
          </w:r>
          <w:ins w:id="11" w:author="HERO 浩宇" w:date="2023-10-30T09:43:00Z">
            <w:r>
              <w:rPr>
                <w:noProof/>
                <w:webHidden/>
              </w:rPr>
              <w:t>7</w:t>
            </w:r>
            <w:r>
              <w:rPr>
                <w:noProof/>
                <w:webHidden/>
              </w:rPr>
              <w:fldChar w:fldCharType="end"/>
            </w:r>
            <w:r w:rsidRPr="002A1819">
              <w:rPr>
                <w:rStyle w:val="ab"/>
                <w:noProof/>
              </w:rPr>
              <w:fldChar w:fldCharType="end"/>
            </w:r>
          </w:ins>
        </w:p>
        <w:p w14:paraId="03CEB480" w14:textId="62DF3A78" w:rsidR="001E409C" w:rsidRDefault="001E409C">
          <w:pPr>
            <w:pStyle w:val="TOC2"/>
            <w:tabs>
              <w:tab w:val="right" w:leader="dot" w:pos="10243"/>
            </w:tabs>
            <w:rPr>
              <w:ins w:id="12" w:author="HERO 浩宇" w:date="2023-10-30T09:43:00Z"/>
              <w:rFonts w:cstheme="minorBidi"/>
              <w:noProof/>
              <w:kern w:val="2"/>
              <w:sz w:val="21"/>
            </w:rPr>
          </w:pPr>
          <w:ins w:id="13" w:author="HERO 浩宇" w:date="2023-10-30T09:43:00Z">
            <w:r w:rsidRPr="002A1819">
              <w:rPr>
                <w:rStyle w:val="ab"/>
                <w:noProof/>
              </w:rPr>
              <w:fldChar w:fldCharType="begin"/>
            </w:r>
            <w:r w:rsidRPr="002A1819">
              <w:rPr>
                <w:rStyle w:val="ab"/>
                <w:noProof/>
              </w:rPr>
              <w:instrText xml:space="preserve"> </w:instrText>
            </w:r>
            <w:r>
              <w:rPr>
                <w:noProof/>
              </w:rPr>
              <w:instrText>HYPERLINK \l "_Toc149551451"</w:instrText>
            </w:r>
            <w:r w:rsidRPr="002A1819">
              <w:rPr>
                <w:rStyle w:val="ab"/>
                <w:noProof/>
              </w:rPr>
              <w:instrText xml:space="preserve"> </w:instrText>
            </w:r>
            <w:r w:rsidRPr="002A1819">
              <w:rPr>
                <w:rStyle w:val="ab"/>
                <w:noProof/>
              </w:rPr>
              <w:fldChar w:fldCharType="separate"/>
            </w:r>
            <w:r w:rsidRPr="002A1819">
              <w:rPr>
                <w:rStyle w:val="ab"/>
                <w:noProof/>
              </w:rPr>
              <w:t>Preliminaries</w:t>
            </w:r>
            <w:r>
              <w:rPr>
                <w:noProof/>
                <w:webHidden/>
              </w:rPr>
              <w:tab/>
            </w:r>
            <w:r>
              <w:rPr>
                <w:noProof/>
                <w:webHidden/>
              </w:rPr>
              <w:fldChar w:fldCharType="begin"/>
            </w:r>
            <w:r>
              <w:rPr>
                <w:noProof/>
                <w:webHidden/>
              </w:rPr>
              <w:instrText xml:space="preserve"> PAGEREF _Toc149551451 \h </w:instrText>
            </w:r>
          </w:ins>
          <w:r>
            <w:rPr>
              <w:noProof/>
              <w:webHidden/>
            </w:rPr>
          </w:r>
          <w:r>
            <w:rPr>
              <w:noProof/>
              <w:webHidden/>
            </w:rPr>
            <w:fldChar w:fldCharType="separate"/>
          </w:r>
          <w:ins w:id="14" w:author="HERO 浩宇" w:date="2023-10-30T09:43:00Z">
            <w:r>
              <w:rPr>
                <w:noProof/>
                <w:webHidden/>
              </w:rPr>
              <w:t>7</w:t>
            </w:r>
            <w:r>
              <w:rPr>
                <w:noProof/>
                <w:webHidden/>
              </w:rPr>
              <w:fldChar w:fldCharType="end"/>
            </w:r>
            <w:r w:rsidRPr="002A1819">
              <w:rPr>
                <w:rStyle w:val="ab"/>
                <w:noProof/>
              </w:rPr>
              <w:fldChar w:fldCharType="end"/>
            </w:r>
          </w:ins>
        </w:p>
        <w:p w14:paraId="2BEF5437" w14:textId="4813EB0C" w:rsidR="001E409C" w:rsidRDefault="001E409C">
          <w:pPr>
            <w:pStyle w:val="TOC2"/>
            <w:tabs>
              <w:tab w:val="right" w:leader="dot" w:pos="10243"/>
            </w:tabs>
            <w:rPr>
              <w:ins w:id="15" w:author="HERO 浩宇" w:date="2023-10-30T09:43:00Z"/>
              <w:rFonts w:cstheme="minorBidi"/>
              <w:noProof/>
              <w:kern w:val="2"/>
              <w:sz w:val="21"/>
            </w:rPr>
          </w:pPr>
          <w:ins w:id="16" w:author="HERO 浩宇" w:date="2023-10-30T09:43:00Z">
            <w:r w:rsidRPr="002A1819">
              <w:rPr>
                <w:rStyle w:val="ab"/>
                <w:noProof/>
              </w:rPr>
              <w:fldChar w:fldCharType="begin"/>
            </w:r>
            <w:r w:rsidRPr="002A1819">
              <w:rPr>
                <w:rStyle w:val="ab"/>
                <w:noProof/>
              </w:rPr>
              <w:instrText xml:space="preserve"> </w:instrText>
            </w:r>
            <w:r>
              <w:rPr>
                <w:noProof/>
              </w:rPr>
              <w:instrText>HYPERLINK \l "_Toc149551452"</w:instrText>
            </w:r>
            <w:r w:rsidRPr="002A1819">
              <w:rPr>
                <w:rStyle w:val="ab"/>
                <w:noProof/>
              </w:rPr>
              <w:instrText xml:space="preserve"> </w:instrText>
            </w:r>
            <w:r w:rsidRPr="002A1819">
              <w:rPr>
                <w:rStyle w:val="ab"/>
                <w:noProof/>
              </w:rPr>
              <w:fldChar w:fldCharType="separate"/>
            </w:r>
            <w:r w:rsidRPr="002A1819">
              <w:rPr>
                <w:rStyle w:val="ab"/>
                <w:noProof/>
              </w:rPr>
              <w:t>不精确的索引上界</w:t>
            </w:r>
            <w:r>
              <w:rPr>
                <w:noProof/>
                <w:webHidden/>
              </w:rPr>
              <w:tab/>
            </w:r>
            <w:r>
              <w:rPr>
                <w:noProof/>
                <w:webHidden/>
              </w:rPr>
              <w:fldChar w:fldCharType="begin"/>
            </w:r>
            <w:r>
              <w:rPr>
                <w:noProof/>
                <w:webHidden/>
              </w:rPr>
              <w:instrText xml:space="preserve"> PAGEREF _Toc149551452 \h </w:instrText>
            </w:r>
          </w:ins>
          <w:r>
            <w:rPr>
              <w:noProof/>
              <w:webHidden/>
            </w:rPr>
          </w:r>
          <w:r>
            <w:rPr>
              <w:noProof/>
              <w:webHidden/>
            </w:rPr>
            <w:fldChar w:fldCharType="separate"/>
          </w:r>
          <w:ins w:id="17" w:author="HERO 浩宇" w:date="2023-10-30T09:43:00Z">
            <w:r>
              <w:rPr>
                <w:noProof/>
                <w:webHidden/>
              </w:rPr>
              <w:t>9</w:t>
            </w:r>
            <w:r>
              <w:rPr>
                <w:noProof/>
                <w:webHidden/>
              </w:rPr>
              <w:fldChar w:fldCharType="end"/>
            </w:r>
            <w:r w:rsidRPr="002A1819">
              <w:rPr>
                <w:rStyle w:val="ab"/>
                <w:noProof/>
              </w:rPr>
              <w:fldChar w:fldCharType="end"/>
            </w:r>
          </w:ins>
        </w:p>
        <w:p w14:paraId="177E80EC" w14:textId="582B7B88" w:rsidR="001E409C" w:rsidRDefault="001E409C">
          <w:pPr>
            <w:pStyle w:val="TOC2"/>
            <w:tabs>
              <w:tab w:val="right" w:leader="dot" w:pos="10243"/>
            </w:tabs>
            <w:rPr>
              <w:ins w:id="18" w:author="HERO 浩宇" w:date="2023-10-30T09:43:00Z"/>
              <w:rFonts w:cstheme="minorBidi"/>
              <w:noProof/>
              <w:kern w:val="2"/>
              <w:sz w:val="21"/>
            </w:rPr>
          </w:pPr>
          <w:ins w:id="19" w:author="HERO 浩宇" w:date="2023-10-30T09:43:00Z">
            <w:r w:rsidRPr="002A1819">
              <w:rPr>
                <w:rStyle w:val="ab"/>
                <w:noProof/>
              </w:rPr>
              <w:fldChar w:fldCharType="begin"/>
            </w:r>
            <w:r w:rsidRPr="002A1819">
              <w:rPr>
                <w:rStyle w:val="ab"/>
                <w:noProof/>
              </w:rPr>
              <w:instrText xml:space="preserve"> </w:instrText>
            </w:r>
            <w:r>
              <w:rPr>
                <w:noProof/>
              </w:rPr>
              <w:instrText>HYPERLINK \l "_Toc149551453"</w:instrText>
            </w:r>
            <w:r w:rsidRPr="002A1819">
              <w:rPr>
                <w:rStyle w:val="ab"/>
                <w:noProof/>
              </w:rPr>
              <w:instrText xml:space="preserve"> </w:instrText>
            </w:r>
            <w:r w:rsidRPr="002A1819">
              <w:rPr>
                <w:rStyle w:val="ab"/>
                <w:noProof/>
              </w:rPr>
              <w:fldChar w:fldCharType="separate"/>
            </w:r>
            <w:r w:rsidRPr="002A1819">
              <w:rPr>
                <w:rStyle w:val="ab"/>
                <w:noProof/>
              </w:rPr>
              <w:t>并发任务的冗余数据访问</w:t>
            </w:r>
            <w:r>
              <w:rPr>
                <w:noProof/>
                <w:webHidden/>
              </w:rPr>
              <w:tab/>
            </w:r>
            <w:r>
              <w:rPr>
                <w:noProof/>
                <w:webHidden/>
              </w:rPr>
              <w:fldChar w:fldCharType="begin"/>
            </w:r>
            <w:r>
              <w:rPr>
                <w:noProof/>
                <w:webHidden/>
              </w:rPr>
              <w:instrText xml:space="preserve"> PAGEREF _Toc149551453 \h </w:instrText>
            </w:r>
          </w:ins>
          <w:r>
            <w:rPr>
              <w:noProof/>
              <w:webHidden/>
            </w:rPr>
          </w:r>
          <w:r>
            <w:rPr>
              <w:noProof/>
              <w:webHidden/>
            </w:rPr>
            <w:fldChar w:fldCharType="separate"/>
          </w:r>
          <w:ins w:id="20" w:author="HERO 浩宇" w:date="2023-10-30T09:43:00Z">
            <w:r>
              <w:rPr>
                <w:noProof/>
                <w:webHidden/>
              </w:rPr>
              <w:t>9</w:t>
            </w:r>
            <w:r>
              <w:rPr>
                <w:noProof/>
                <w:webHidden/>
              </w:rPr>
              <w:fldChar w:fldCharType="end"/>
            </w:r>
            <w:r w:rsidRPr="002A1819">
              <w:rPr>
                <w:rStyle w:val="ab"/>
                <w:noProof/>
              </w:rPr>
              <w:fldChar w:fldCharType="end"/>
            </w:r>
          </w:ins>
        </w:p>
        <w:p w14:paraId="6B24A763" w14:textId="03AC36AD" w:rsidR="001E409C" w:rsidRDefault="001E409C">
          <w:pPr>
            <w:pStyle w:val="TOC2"/>
            <w:tabs>
              <w:tab w:val="right" w:leader="dot" w:pos="10243"/>
            </w:tabs>
            <w:rPr>
              <w:ins w:id="21" w:author="HERO 浩宇" w:date="2023-10-30T09:43:00Z"/>
              <w:rFonts w:cstheme="minorBidi"/>
              <w:noProof/>
              <w:kern w:val="2"/>
              <w:sz w:val="21"/>
            </w:rPr>
          </w:pPr>
          <w:ins w:id="22" w:author="HERO 浩宇" w:date="2023-10-30T09:43:00Z">
            <w:r w:rsidRPr="002A1819">
              <w:rPr>
                <w:rStyle w:val="ab"/>
                <w:noProof/>
              </w:rPr>
              <w:fldChar w:fldCharType="begin"/>
            </w:r>
            <w:r w:rsidRPr="002A1819">
              <w:rPr>
                <w:rStyle w:val="ab"/>
                <w:noProof/>
              </w:rPr>
              <w:instrText xml:space="preserve"> </w:instrText>
            </w:r>
            <w:r>
              <w:rPr>
                <w:noProof/>
              </w:rPr>
              <w:instrText>HYPERLINK \l "_Toc149551454"</w:instrText>
            </w:r>
            <w:r w:rsidRPr="002A1819">
              <w:rPr>
                <w:rStyle w:val="ab"/>
                <w:noProof/>
              </w:rPr>
              <w:instrText xml:space="preserve"> </w:instrText>
            </w:r>
            <w:r w:rsidRPr="002A1819">
              <w:rPr>
                <w:rStyle w:val="ab"/>
                <w:noProof/>
              </w:rPr>
              <w:fldChar w:fldCharType="separate"/>
            </w:r>
            <w:r w:rsidRPr="002A1819">
              <w:rPr>
                <w:rStyle w:val="ab"/>
                <w:noProof/>
              </w:rPr>
              <w:t>我们的启发</w:t>
            </w:r>
            <w:r>
              <w:rPr>
                <w:noProof/>
                <w:webHidden/>
              </w:rPr>
              <w:tab/>
            </w:r>
            <w:r>
              <w:rPr>
                <w:noProof/>
                <w:webHidden/>
              </w:rPr>
              <w:fldChar w:fldCharType="begin"/>
            </w:r>
            <w:r>
              <w:rPr>
                <w:noProof/>
                <w:webHidden/>
              </w:rPr>
              <w:instrText xml:space="preserve"> PAGEREF _Toc149551454 \h </w:instrText>
            </w:r>
          </w:ins>
          <w:r>
            <w:rPr>
              <w:noProof/>
              <w:webHidden/>
            </w:rPr>
          </w:r>
          <w:r>
            <w:rPr>
              <w:noProof/>
              <w:webHidden/>
            </w:rPr>
            <w:fldChar w:fldCharType="separate"/>
          </w:r>
          <w:ins w:id="23" w:author="HERO 浩宇" w:date="2023-10-30T09:43:00Z">
            <w:r>
              <w:rPr>
                <w:noProof/>
                <w:webHidden/>
              </w:rPr>
              <w:t>11</w:t>
            </w:r>
            <w:r>
              <w:rPr>
                <w:noProof/>
                <w:webHidden/>
              </w:rPr>
              <w:fldChar w:fldCharType="end"/>
            </w:r>
            <w:r w:rsidRPr="002A1819">
              <w:rPr>
                <w:rStyle w:val="ab"/>
                <w:noProof/>
              </w:rPr>
              <w:fldChar w:fldCharType="end"/>
            </w:r>
          </w:ins>
        </w:p>
        <w:p w14:paraId="78367001" w14:textId="32D4A577" w:rsidR="001E409C" w:rsidRDefault="001E409C">
          <w:pPr>
            <w:pStyle w:val="TOC1"/>
            <w:tabs>
              <w:tab w:val="right" w:leader="dot" w:pos="10243"/>
            </w:tabs>
            <w:rPr>
              <w:ins w:id="24" w:author="HERO 浩宇" w:date="2023-10-30T09:43:00Z"/>
              <w:rFonts w:cstheme="minorBidi"/>
              <w:noProof/>
              <w:kern w:val="2"/>
              <w:sz w:val="21"/>
            </w:rPr>
          </w:pPr>
          <w:ins w:id="25" w:author="HERO 浩宇" w:date="2023-10-30T09:43:00Z">
            <w:r w:rsidRPr="002A1819">
              <w:rPr>
                <w:rStyle w:val="ab"/>
                <w:noProof/>
              </w:rPr>
              <w:fldChar w:fldCharType="begin"/>
            </w:r>
            <w:r w:rsidRPr="002A1819">
              <w:rPr>
                <w:rStyle w:val="ab"/>
                <w:noProof/>
              </w:rPr>
              <w:instrText xml:space="preserve"> </w:instrText>
            </w:r>
            <w:r>
              <w:rPr>
                <w:noProof/>
              </w:rPr>
              <w:instrText>HYPERLINK \l "_Toc149551455"</w:instrText>
            </w:r>
            <w:r w:rsidRPr="002A1819">
              <w:rPr>
                <w:rStyle w:val="ab"/>
                <w:noProof/>
              </w:rPr>
              <w:instrText xml:space="preserve"> </w:instrText>
            </w:r>
            <w:r w:rsidRPr="002A1819">
              <w:rPr>
                <w:rStyle w:val="ab"/>
                <w:noProof/>
              </w:rPr>
              <w:fldChar w:fldCharType="separate"/>
            </w:r>
            <w:r w:rsidRPr="002A1819">
              <w:rPr>
                <w:rStyle w:val="ab"/>
                <w:noProof/>
              </w:rPr>
              <w:t>系统概述</w:t>
            </w:r>
            <w:r>
              <w:rPr>
                <w:noProof/>
                <w:webHidden/>
              </w:rPr>
              <w:tab/>
            </w:r>
            <w:r>
              <w:rPr>
                <w:noProof/>
                <w:webHidden/>
              </w:rPr>
              <w:fldChar w:fldCharType="begin"/>
            </w:r>
            <w:r>
              <w:rPr>
                <w:noProof/>
                <w:webHidden/>
              </w:rPr>
              <w:instrText xml:space="preserve"> PAGEREF _Toc149551455 \h </w:instrText>
            </w:r>
          </w:ins>
          <w:r>
            <w:rPr>
              <w:noProof/>
              <w:webHidden/>
            </w:rPr>
          </w:r>
          <w:r>
            <w:rPr>
              <w:noProof/>
              <w:webHidden/>
            </w:rPr>
            <w:fldChar w:fldCharType="separate"/>
          </w:r>
          <w:ins w:id="26" w:author="HERO 浩宇" w:date="2023-10-30T09:43:00Z">
            <w:r>
              <w:rPr>
                <w:noProof/>
                <w:webHidden/>
              </w:rPr>
              <w:t>12</w:t>
            </w:r>
            <w:r>
              <w:rPr>
                <w:noProof/>
                <w:webHidden/>
              </w:rPr>
              <w:fldChar w:fldCharType="end"/>
            </w:r>
            <w:r w:rsidRPr="002A1819">
              <w:rPr>
                <w:rStyle w:val="ab"/>
                <w:noProof/>
              </w:rPr>
              <w:fldChar w:fldCharType="end"/>
            </w:r>
          </w:ins>
        </w:p>
        <w:p w14:paraId="5B73DE0F" w14:textId="527F8680" w:rsidR="001E409C" w:rsidRDefault="001E409C">
          <w:pPr>
            <w:pStyle w:val="TOC2"/>
            <w:tabs>
              <w:tab w:val="right" w:leader="dot" w:pos="10243"/>
            </w:tabs>
            <w:rPr>
              <w:ins w:id="27" w:author="HERO 浩宇" w:date="2023-10-30T09:43:00Z"/>
              <w:rFonts w:cstheme="minorBidi"/>
              <w:noProof/>
              <w:kern w:val="2"/>
              <w:sz w:val="21"/>
            </w:rPr>
          </w:pPr>
          <w:ins w:id="28" w:author="HERO 浩宇" w:date="2023-10-30T09:43:00Z">
            <w:r w:rsidRPr="002A1819">
              <w:rPr>
                <w:rStyle w:val="ab"/>
                <w:noProof/>
              </w:rPr>
              <w:fldChar w:fldCharType="begin"/>
            </w:r>
            <w:r w:rsidRPr="002A1819">
              <w:rPr>
                <w:rStyle w:val="ab"/>
                <w:noProof/>
              </w:rPr>
              <w:instrText xml:space="preserve"> </w:instrText>
            </w:r>
            <w:r>
              <w:rPr>
                <w:noProof/>
              </w:rPr>
              <w:instrText>HYPERLINK \l "_Toc149551456"</w:instrText>
            </w:r>
            <w:r w:rsidRPr="002A1819">
              <w:rPr>
                <w:rStyle w:val="ab"/>
                <w:noProof/>
              </w:rPr>
              <w:instrText xml:space="preserve"> </w:instrText>
            </w:r>
            <w:r w:rsidRPr="002A1819">
              <w:rPr>
                <w:rStyle w:val="ab"/>
                <w:noProof/>
              </w:rPr>
              <w:fldChar w:fldCharType="separate"/>
            </w:r>
            <w:r w:rsidRPr="002A1819">
              <w:rPr>
                <w:rStyle w:val="ab"/>
                <w:noProof/>
              </w:rPr>
              <w:t>系统架构</w:t>
            </w:r>
            <w:r>
              <w:rPr>
                <w:noProof/>
                <w:webHidden/>
              </w:rPr>
              <w:tab/>
            </w:r>
            <w:r>
              <w:rPr>
                <w:noProof/>
                <w:webHidden/>
              </w:rPr>
              <w:fldChar w:fldCharType="begin"/>
            </w:r>
            <w:r>
              <w:rPr>
                <w:noProof/>
                <w:webHidden/>
              </w:rPr>
              <w:instrText xml:space="preserve"> PAGEREF _Toc149551456 \h </w:instrText>
            </w:r>
          </w:ins>
          <w:r>
            <w:rPr>
              <w:noProof/>
              <w:webHidden/>
            </w:rPr>
          </w:r>
          <w:r>
            <w:rPr>
              <w:noProof/>
              <w:webHidden/>
            </w:rPr>
            <w:fldChar w:fldCharType="separate"/>
          </w:r>
          <w:ins w:id="29" w:author="HERO 浩宇" w:date="2023-10-30T09:43:00Z">
            <w:r>
              <w:rPr>
                <w:noProof/>
                <w:webHidden/>
              </w:rPr>
              <w:t>13</w:t>
            </w:r>
            <w:r>
              <w:rPr>
                <w:noProof/>
                <w:webHidden/>
              </w:rPr>
              <w:fldChar w:fldCharType="end"/>
            </w:r>
            <w:r w:rsidRPr="002A1819">
              <w:rPr>
                <w:rStyle w:val="ab"/>
                <w:noProof/>
              </w:rPr>
              <w:fldChar w:fldCharType="end"/>
            </w:r>
          </w:ins>
        </w:p>
        <w:p w14:paraId="071ABD7E" w14:textId="3189AE61" w:rsidR="001E409C" w:rsidRDefault="001E409C">
          <w:pPr>
            <w:pStyle w:val="TOC2"/>
            <w:tabs>
              <w:tab w:val="right" w:leader="dot" w:pos="10243"/>
            </w:tabs>
            <w:rPr>
              <w:ins w:id="30" w:author="HERO 浩宇" w:date="2023-10-30T09:43:00Z"/>
              <w:rFonts w:cstheme="minorBidi"/>
              <w:noProof/>
              <w:kern w:val="2"/>
              <w:sz w:val="21"/>
            </w:rPr>
          </w:pPr>
          <w:ins w:id="31" w:author="HERO 浩宇" w:date="2023-10-30T09:43:00Z">
            <w:r w:rsidRPr="002A1819">
              <w:rPr>
                <w:rStyle w:val="ab"/>
                <w:noProof/>
              </w:rPr>
              <w:fldChar w:fldCharType="begin"/>
            </w:r>
            <w:r w:rsidRPr="002A1819">
              <w:rPr>
                <w:rStyle w:val="ab"/>
                <w:noProof/>
              </w:rPr>
              <w:instrText xml:space="preserve"> </w:instrText>
            </w:r>
            <w:r>
              <w:rPr>
                <w:noProof/>
              </w:rPr>
              <w:instrText>HYPERLINK \l "_Toc149551457"</w:instrText>
            </w:r>
            <w:r w:rsidRPr="002A1819">
              <w:rPr>
                <w:rStyle w:val="ab"/>
                <w:noProof/>
              </w:rPr>
              <w:instrText xml:space="preserve"> </w:instrText>
            </w:r>
            <w:r w:rsidRPr="002A1819">
              <w:rPr>
                <w:rStyle w:val="ab"/>
                <w:noProof/>
              </w:rPr>
              <w:fldChar w:fldCharType="separate"/>
            </w:r>
            <w:r w:rsidRPr="002A1819">
              <w:rPr>
                <w:rStyle w:val="ab"/>
                <w:noProof/>
              </w:rPr>
              <w:t>整体执行流程</w:t>
            </w:r>
            <w:r>
              <w:rPr>
                <w:noProof/>
                <w:webHidden/>
              </w:rPr>
              <w:tab/>
            </w:r>
            <w:r>
              <w:rPr>
                <w:noProof/>
                <w:webHidden/>
              </w:rPr>
              <w:fldChar w:fldCharType="begin"/>
            </w:r>
            <w:r>
              <w:rPr>
                <w:noProof/>
                <w:webHidden/>
              </w:rPr>
              <w:instrText xml:space="preserve"> PAGEREF _Toc149551457 \h </w:instrText>
            </w:r>
          </w:ins>
          <w:r>
            <w:rPr>
              <w:noProof/>
              <w:webHidden/>
            </w:rPr>
          </w:r>
          <w:r>
            <w:rPr>
              <w:noProof/>
              <w:webHidden/>
            </w:rPr>
            <w:fldChar w:fldCharType="separate"/>
          </w:r>
          <w:ins w:id="32" w:author="HERO 浩宇" w:date="2023-10-30T09:43:00Z">
            <w:r>
              <w:rPr>
                <w:noProof/>
                <w:webHidden/>
              </w:rPr>
              <w:t>14</w:t>
            </w:r>
            <w:r>
              <w:rPr>
                <w:noProof/>
                <w:webHidden/>
              </w:rPr>
              <w:fldChar w:fldCharType="end"/>
            </w:r>
            <w:r w:rsidRPr="002A1819">
              <w:rPr>
                <w:rStyle w:val="ab"/>
                <w:noProof/>
              </w:rPr>
              <w:fldChar w:fldCharType="end"/>
            </w:r>
          </w:ins>
        </w:p>
        <w:p w14:paraId="27E44EA9" w14:textId="10415B84" w:rsidR="001E409C" w:rsidRDefault="001E409C">
          <w:pPr>
            <w:pStyle w:val="TOC1"/>
            <w:tabs>
              <w:tab w:val="right" w:leader="dot" w:pos="10243"/>
            </w:tabs>
            <w:rPr>
              <w:ins w:id="33" w:author="HERO 浩宇" w:date="2023-10-30T09:43:00Z"/>
              <w:rFonts w:cstheme="minorBidi"/>
              <w:noProof/>
              <w:kern w:val="2"/>
              <w:sz w:val="21"/>
            </w:rPr>
          </w:pPr>
          <w:ins w:id="34" w:author="HERO 浩宇" w:date="2023-10-30T09:43:00Z">
            <w:r w:rsidRPr="002A1819">
              <w:rPr>
                <w:rStyle w:val="ab"/>
                <w:noProof/>
              </w:rPr>
              <w:fldChar w:fldCharType="begin"/>
            </w:r>
            <w:r w:rsidRPr="002A1819">
              <w:rPr>
                <w:rStyle w:val="ab"/>
                <w:noProof/>
              </w:rPr>
              <w:instrText xml:space="preserve"> </w:instrText>
            </w:r>
            <w:r>
              <w:rPr>
                <w:noProof/>
              </w:rPr>
              <w:instrText>HYPERLINK \l "_Toc149551458"</w:instrText>
            </w:r>
            <w:r w:rsidRPr="002A1819">
              <w:rPr>
                <w:rStyle w:val="ab"/>
                <w:noProof/>
              </w:rPr>
              <w:instrText xml:space="preserve"> </w:instrText>
            </w:r>
            <w:r w:rsidRPr="002A1819">
              <w:rPr>
                <w:rStyle w:val="ab"/>
                <w:noProof/>
              </w:rPr>
              <w:fldChar w:fldCharType="separate"/>
            </w:r>
            <w:r w:rsidRPr="002A1819">
              <w:rPr>
                <w:rStyle w:val="ab"/>
                <w:noProof/>
              </w:rPr>
              <w:t>基于核心子图的查询加速机制</w:t>
            </w:r>
            <w:r>
              <w:rPr>
                <w:noProof/>
                <w:webHidden/>
              </w:rPr>
              <w:tab/>
            </w:r>
            <w:r>
              <w:rPr>
                <w:noProof/>
                <w:webHidden/>
              </w:rPr>
              <w:fldChar w:fldCharType="begin"/>
            </w:r>
            <w:r>
              <w:rPr>
                <w:noProof/>
                <w:webHidden/>
              </w:rPr>
              <w:instrText xml:space="preserve"> PAGEREF _Toc149551458 \h </w:instrText>
            </w:r>
          </w:ins>
          <w:r>
            <w:rPr>
              <w:noProof/>
              <w:webHidden/>
            </w:rPr>
          </w:r>
          <w:r>
            <w:rPr>
              <w:noProof/>
              <w:webHidden/>
            </w:rPr>
            <w:fldChar w:fldCharType="separate"/>
          </w:r>
          <w:ins w:id="35" w:author="HERO 浩宇" w:date="2023-10-30T09:43:00Z">
            <w:r>
              <w:rPr>
                <w:noProof/>
                <w:webHidden/>
              </w:rPr>
              <w:t>15</w:t>
            </w:r>
            <w:r>
              <w:rPr>
                <w:noProof/>
                <w:webHidden/>
              </w:rPr>
              <w:fldChar w:fldCharType="end"/>
            </w:r>
            <w:r w:rsidRPr="002A1819">
              <w:rPr>
                <w:rStyle w:val="ab"/>
                <w:noProof/>
              </w:rPr>
              <w:fldChar w:fldCharType="end"/>
            </w:r>
          </w:ins>
        </w:p>
        <w:p w14:paraId="7CAA7299" w14:textId="0B00F58D" w:rsidR="001E409C" w:rsidRDefault="001E409C">
          <w:pPr>
            <w:pStyle w:val="TOC1"/>
            <w:tabs>
              <w:tab w:val="right" w:leader="dot" w:pos="10243"/>
            </w:tabs>
            <w:rPr>
              <w:ins w:id="36" w:author="HERO 浩宇" w:date="2023-10-30T09:43:00Z"/>
              <w:rFonts w:cstheme="minorBidi"/>
              <w:noProof/>
              <w:kern w:val="2"/>
              <w:sz w:val="21"/>
            </w:rPr>
          </w:pPr>
          <w:ins w:id="37" w:author="HERO 浩宇" w:date="2023-10-30T09:43:00Z">
            <w:r w:rsidRPr="002A1819">
              <w:rPr>
                <w:rStyle w:val="ab"/>
                <w:noProof/>
              </w:rPr>
              <w:fldChar w:fldCharType="begin"/>
            </w:r>
            <w:r w:rsidRPr="002A1819">
              <w:rPr>
                <w:rStyle w:val="ab"/>
                <w:noProof/>
              </w:rPr>
              <w:instrText xml:space="preserve"> </w:instrText>
            </w:r>
            <w:r>
              <w:rPr>
                <w:noProof/>
              </w:rPr>
              <w:instrText>HYPERLINK \l "_Toc149551459"</w:instrText>
            </w:r>
            <w:r w:rsidRPr="002A1819">
              <w:rPr>
                <w:rStyle w:val="ab"/>
                <w:noProof/>
              </w:rPr>
              <w:instrText xml:space="preserve"> </w:instrText>
            </w:r>
            <w:r w:rsidRPr="002A1819">
              <w:rPr>
                <w:rStyle w:val="ab"/>
                <w:noProof/>
              </w:rPr>
              <w:fldChar w:fldCharType="separate"/>
            </w:r>
            <w:r w:rsidRPr="002A1819">
              <w:rPr>
                <w:rStyle w:val="ab"/>
                <w:noProof/>
              </w:rPr>
              <w:t>以数据为中心的缓存执行模型</w:t>
            </w:r>
            <w:r>
              <w:rPr>
                <w:noProof/>
                <w:webHidden/>
              </w:rPr>
              <w:tab/>
            </w:r>
            <w:r>
              <w:rPr>
                <w:noProof/>
                <w:webHidden/>
              </w:rPr>
              <w:fldChar w:fldCharType="begin"/>
            </w:r>
            <w:r>
              <w:rPr>
                <w:noProof/>
                <w:webHidden/>
              </w:rPr>
              <w:instrText xml:space="preserve"> PAGEREF _Toc149551459 \h </w:instrText>
            </w:r>
          </w:ins>
          <w:r>
            <w:rPr>
              <w:noProof/>
              <w:webHidden/>
            </w:rPr>
          </w:r>
          <w:r>
            <w:rPr>
              <w:noProof/>
              <w:webHidden/>
            </w:rPr>
            <w:fldChar w:fldCharType="separate"/>
          </w:r>
          <w:ins w:id="38" w:author="HERO 浩宇" w:date="2023-10-30T09:43:00Z">
            <w:r>
              <w:rPr>
                <w:noProof/>
                <w:webHidden/>
              </w:rPr>
              <w:t>17</w:t>
            </w:r>
            <w:r>
              <w:rPr>
                <w:noProof/>
                <w:webHidden/>
              </w:rPr>
              <w:fldChar w:fldCharType="end"/>
            </w:r>
            <w:r w:rsidRPr="002A1819">
              <w:rPr>
                <w:rStyle w:val="ab"/>
                <w:noProof/>
              </w:rPr>
              <w:fldChar w:fldCharType="end"/>
            </w:r>
          </w:ins>
        </w:p>
        <w:p w14:paraId="31FB432E" w14:textId="5903E042" w:rsidR="001E409C" w:rsidRDefault="001E409C">
          <w:pPr>
            <w:pStyle w:val="TOC2"/>
            <w:tabs>
              <w:tab w:val="right" w:leader="dot" w:pos="10243"/>
            </w:tabs>
            <w:rPr>
              <w:ins w:id="39" w:author="HERO 浩宇" w:date="2023-10-30T09:43:00Z"/>
              <w:rFonts w:cstheme="minorBidi"/>
              <w:noProof/>
              <w:kern w:val="2"/>
              <w:sz w:val="21"/>
            </w:rPr>
          </w:pPr>
          <w:ins w:id="40" w:author="HERO 浩宇" w:date="2023-10-30T09:43:00Z">
            <w:r w:rsidRPr="002A1819">
              <w:rPr>
                <w:rStyle w:val="ab"/>
                <w:noProof/>
              </w:rPr>
              <w:fldChar w:fldCharType="begin"/>
            </w:r>
            <w:r w:rsidRPr="002A1819">
              <w:rPr>
                <w:rStyle w:val="ab"/>
                <w:noProof/>
              </w:rPr>
              <w:instrText xml:space="preserve"> </w:instrText>
            </w:r>
            <w:r>
              <w:rPr>
                <w:noProof/>
              </w:rPr>
              <w:instrText>HYPERLINK \l "_Toc149551460"</w:instrText>
            </w:r>
            <w:r w:rsidRPr="002A1819">
              <w:rPr>
                <w:rStyle w:val="ab"/>
                <w:noProof/>
              </w:rPr>
              <w:instrText xml:space="preserve"> </w:instrText>
            </w:r>
            <w:r w:rsidRPr="002A1819">
              <w:rPr>
                <w:rStyle w:val="ab"/>
                <w:noProof/>
              </w:rPr>
              <w:fldChar w:fldCharType="separate"/>
            </w:r>
            <w:r w:rsidRPr="002A1819">
              <w:rPr>
                <w:rStyle w:val="ab"/>
                <w:noProof/>
              </w:rPr>
              <w:t>如何确定共享的数据部分</w:t>
            </w:r>
            <w:r>
              <w:rPr>
                <w:noProof/>
                <w:webHidden/>
              </w:rPr>
              <w:tab/>
            </w:r>
            <w:r>
              <w:rPr>
                <w:noProof/>
                <w:webHidden/>
              </w:rPr>
              <w:fldChar w:fldCharType="begin"/>
            </w:r>
            <w:r>
              <w:rPr>
                <w:noProof/>
                <w:webHidden/>
              </w:rPr>
              <w:instrText xml:space="preserve"> PAGEREF _Toc149551460 \h </w:instrText>
            </w:r>
          </w:ins>
          <w:r>
            <w:rPr>
              <w:noProof/>
              <w:webHidden/>
            </w:rPr>
          </w:r>
          <w:r>
            <w:rPr>
              <w:noProof/>
              <w:webHidden/>
            </w:rPr>
            <w:fldChar w:fldCharType="separate"/>
          </w:r>
          <w:ins w:id="41" w:author="HERO 浩宇" w:date="2023-10-30T09:43:00Z">
            <w:r>
              <w:rPr>
                <w:noProof/>
                <w:webHidden/>
              </w:rPr>
              <w:t>17</w:t>
            </w:r>
            <w:r>
              <w:rPr>
                <w:noProof/>
                <w:webHidden/>
              </w:rPr>
              <w:fldChar w:fldCharType="end"/>
            </w:r>
            <w:r w:rsidRPr="002A1819">
              <w:rPr>
                <w:rStyle w:val="ab"/>
                <w:noProof/>
              </w:rPr>
              <w:fldChar w:fldCharType="end"/>
            </w:r>
          </w:ins>
        </w:p>
        <w:p w14:paraId="0F4D0F42" w14:textId="10CCFF9F" w:rsidR="001E409C" w:rsidRDefault="001E409C">
          <w:pPr>
            <w:pStyle w:val="TOC2"/>
            <w:tabs>
              <w:tab w:val="right" w:leader="dot" w:pos="10243"/>
            </w:tabs>
            <w:rPr>
              <w:ins w:id="42" w:author="HERO 浩宇" w:date="2023-10-30T09:43:00Z"/>
              <w:rFonts w:cstheme="minorBidi"/>
              <w:noProof/>
              <w:kern w:val="2"/>
              <w:sz w:val="21"/>
            </w:rPr>
          </w:pPr>
          <w:ins w:id="43" w:author="HERO 浩宇" w:date="2023-10-30T09:43:00Z">
            <w:r w:rsidRPr="002A1819">
              <w:rPr>
                <w:rStyle w:val="ab"/>
                <w:noProof/>
              </w:rPr>
              <w:fldChar w:fldCharType="begin"/>
            </w:r>
            <w:r w:rsidRPr="002A1819">
              <w:rPr>
                <w:rStyle w:val="ab"/>
                <w:noProof/>
              </w:rPr>
              <w:instrText xml:space="preserve"> </w:instrText>
            </w:r>
            <w:r>
              <w:rPr>
                <w:noProof/>
              </w:rPr>
              <w:instrText>HYPERLINK \l "_Toc149551461"</w:instrText>
            </w:r>
            <w:r w:rsidRPr="002A1819">
              <w:rPr>
                <w:rStyle w:val="ab"/>
                <w:noProof/>
              </w:rPr>
              <w:instrText xml:space="preserve"> </w:instrText>
            </w:r>
            <w:r w:rsidRPr="002A1819">
              <w:rPr>
                <w:rStyle w:val="ab"/>
                <w:noProof/>
              </w:rPr>
              <w:fldChar w:fldCharType="separate"/>
            </w:r>
            <w:r w:rsidRPr="002A1819">
              <w:rPr>
                <w:rStyle w:val="ab"/>
                <w:noProof/>
              </w:rPr>
              <w:t>如何实现多任务间的数据共享</w:t>
            </w:r>
            <w:r>
              <w:rPr>
                <w:noProof/>
                <w:webHidden/>
              </w:rPr>
              <w:tab/>
            </w:r>
            <w:r>
              <w:rPr>
                <w:noProof/>
                <w:webHidden/>
              </w:rPr>
              <w:fldChar w:fldCharType="begin"/>
            </w:r>
            <w:r>
              <w:rPr>
                <w:noProof/>
                <w:webHidden/>
              </w:rPr>
              <w:instrText xml:space="preserve"> PAGEREF _Toc149551461 \h </w:instrText>
            </w:r>
          </w:ins>
          <w:r>
            <w:rPr>
              <w:noProof/>
              <w:webHidden/>
            </w:rPr>
          </w:r>
          <w:r>
            <w:rPr>
              <w:noProof/>
              <w:webHidden/>
            </w:rPr>
            <w:fldChar w:fldCharType="separate"/>
          </w:r>
          <w:ins w:id="44" w:author="HERO 浩宇" w:date="2023-10-30T09:43:00Z">
            <w:r>
              <w:rPr>
                <w:noProof/>
                <w:webHidden/>
              </w:rPr>
              <w:t>20</w:t>
            </w:r>
            <w:r>
              <w:rPr>
                <w:noProof/>
                <w:webHidden/>
              </w:rPr>
              <w:fldChar w:fldCharType="end"/>
            </w:r>
            <w:r w:rsidRPr="002A1819">
              <w:rPr>
                <w:rStyle w:val="ab"/>
                <w:noProof/>
              </w:rPr>
              <w:fldChar w:fldCharType="end"/>
            </w:r>
          </w:ins>
        </w:p>
        <w:p w14:paraId="1A4F1EC3" w14:textId="50C55EB6" w:rsidR="001E409C" w:rsidRDefault="001E409C">
          <w:pPr>
            <w:pStyle w:val="TOC1"/>
            <w:tabs>
              <w:tab w:val="right" w:leader="dot" w:pos="10243"/>
            </w:tabs>
            <w:rPr>
              <w:ins w:id="45" w:author="HERO 浩宇" w:date="2023-10-30T09:43:00Z"/>
              <w:rFonts w:cstheme="minorBidi"/>
              <w:noProof/>
              <w:kern w:val="2"/>
              <w:sz w:val="21"/>
            </w:rPr>
          </w:pPr>
          <w:ins w:id="46" w:author="HERO 浩宇" w:date="2023-10-30T09:43:00Z">
            <w:r w:rsidRPr="002A1819">
              <w:rPr>
                <w:rStyle w:val="ab"/>
                <w:noProof/>
              </w:rPr>
              <w:fldChar w:fldCharType="begin"/>
            </w:r>
            <w:r w:rsidRPr="002A1819">
              <w:rPr>
                <w:rStyle w:val="ab"/>
                <w:noProof/>
              </w:rPr>
              <w:instrText xml:space="preserve"> </w:instrText>
            </w:r>
            <w:r>
              <w:rPr>
                <w:noProof/>
              </w:rPr>
              <w:instrText>HYPERLINK \l "_Toc149551462"</w:instrText>
            </w:r>
            <w:r w:rsidRPr="002A1819">
              <w:rPr>
                <w:rStyle w:val="ab"/>
                <w:noProof/>
              </w:rPr>
              <w:instrText xml:space="preserve"> </w:instrText>
            </w:r>
            <w:r w:rsidRPr="002A1819">
              <w:rPr>
                <w:rStyle w:val="ab"/>
                <w:noProof/>
              </w:rPr>
              <w:fldChar w:fldCharType="separate"/>
            </w:r>
            <w:r w:rsidRPr="002A1819">
              <w:rPr>
                <w:rStyle w:val="ab"/>
                <w:noProof/>
              </w:rPr>
              <w:t>实验评估</w:t>
            </w:r>
            <w:r>
              <w:rPr>
                <w:noProof/>
                <w:webHidden/>
              </w:rPr>
              <w:tab/>
            </w:r>
            <w:r>
              <w:rPr>
                <w:noProof/>
                <w:webHidden/>
              </w:rPr>
              <w:fldChar w:fldCharType="begin"/>
            </w:r>
            <w:r>
              <w:rPr>
                <w:noProof/>
                <w:webHidden/>
              </w:rPr>
              <w:instrText xml:space="preserve"> PAGEREF _Toc149551462 \h </w:instrText>
            </w:r>
          </w:ins>
          <w:r>
            <w:rPr>
              <w:noProof/>
              <w:webHidden/>
            </w:rPr>
          </w:r>
          <w:r>
            <w:rPr>
              <w:noProof/>
              <w:webHidden/>
            </w:rPr>
            <w:fldChar w:fldCharType="separate"/>
          </w:r>
          <w:ins w:id="47" w:author="HERO 浩宇" w:date="2023-10-30T09:43:00Z">
            <w:r>
              <w:rPr>
                <w:noProof/>
                <w:webHidden/>
              </w:rPr>
              <w:t>21</w:t>
            </w:r>
            <w:r>
              <w:rPr>
                <w:noProof/>
                <w:webHidden/>
              </w:rPr>
              <w:fldChar w:fldCharType="end"/>
            </w:r>
            <w:r w:rsidRPr="002A1819">
              <w:rPr>
                <w:rStyle w:val="ab"/>
                <w:noProof/>
              </w:rPr>
              <w:fldChar w:fldCharType="end"/>
            </w:r>
          </w:ins>
        </w:p>
        <w:p w14:paraId="685BD2C3" w14:textId="20956C27" w:rsidR="001E409C" w:rsidRDefault="001E409C">
          <w:pPr>
            <w:pStyle w:val="TOC1"/>
            <w:tabs>
              <w:tab w:val="right" w:leader="dot" w:pos="10243"/>
            </w:tabs>
            <w:rPr>
              <w:ins w:id="48" w:author="HERO 浩宇" w:date="2023-10-30T09:43:00Z"/>
              <w:rFonts w:cstheme="minorBidi"/>
              <w:noProof/>
              <w:kern w:val="2"/>
              <w:sz w:val="21"/>
            </w:rPr>
          </w:pPr>
          <w:ins w:id="49" w:author="HERO 浩宇" w:date="2023-10-30T09:43:00Z">
            <w:r w:rsidRPr="002A1819">
              <w:rPr>
                <w:rStyle w:val="ab"/>
                <w:noProof/>
              </w:rPr>
              <w:fldChar w:fldCharType="begin"/>
            </w:r>
            <w:r w:rsidRPr="002A1819">
              <w:rPr>
                <w:rStyle w:val="ab"/>
                <w:noProof/>
              </w:rPr>
              <w:instrText xml:space="preserve"> </w:instrText>
            </w:r>
            <w:r>
              <w:rPr>
                <w:noProof/>
              </w:rPr>
              <w:instrText>HYPERLINK \l "_Toc149551463"</w:instrText>
            </w:r>
            <w:r w:rsidRPr="002A1819">
              <w:rPr>
                <w:rStyle w:val="ab"/>
                <w:noProof/>
              </w:rPr>
              <w:instrText xml:space="preserve"> </w:instrText>
            </w:r>
            <w:r w:rsidRPr="002A1819">
              <w:rPr>
                <w:rStyle w:val="ab"/>
                <w:noProof/>
              </w:rPr>
              <w:fldChar w:fldCharType="separate"/>
            </w:r>
            <w:r w:rsidRPr="002A1819">
              <w:rPr>
                <w:rStyle w:val="ab"/>
                <w:noProof/>
              </w:rPr>
              <w:t>相关工作</w:t>
            </w:r>
            <w:r>
              <w:rPr>
                <w:noProof/>
                <w:webHidden/>
              </w:rPr>
              <w:tab/>
            </w:r>
            <w:r>
              <w:rPr>
                <w:noProof/>
                <w:webHidden/>
              </w:rPr>
              <w:fldChar w:fldCharType="begin"/>
            </w:r>
            <w:r>
              <w:rPr>
                <w:noProof/>
                <w:webHidden/>
              </w:rPr>
              <w:instrText xml:space="preserve"> PAGEREF _Toc149551463 \h </w:instrText>
            </w:r>
          </w:ins>
          <w:r>
            <w:rPr>
              <w:noProof/>
              <w:webHidden/>
            </w:rPr>
          </w:r>
          <w:r>
            <w:rPr>
              <w:noProof/>
              <w:webHidden/>
            </w:rPr>
            <w:fldChar w:fldCharType="separate"/>
          </w:r>
          <w:ins w:id="50" w:author="HERO 浩宇" w:date="2023-10-30T09:43:00Z">
            <w:r>
              <w:rPr>
                <w:noProof/>
                <w:webHidden/>
              </w:rPr>
              <w:t>22</w:t>
            </w:r>
            <w:r>
              <w:rPr>
                <w:noProof/>
                <w:webHidden/>
              </w:rPr>
              <w:fldChar w:fldCharType="end"/>
            </w:r>
            <w:r w:rsidRPr="002A1819">
              <w:rPr>
                <w:rStyle w:val="ab"/>
                <w:noProof/>
              </w:rPr>
              <w:fldChar w:fldCharType="end"/>
            </w:r>
          </w:ins>
        </w:p>
        <w:p w14:paraId="25B17E53" w14:textId="5B527313" w:rsidR="001E409C" w:rsidRDefault="001E409C">
          <w:pPr>
            <w:pStyle w:val="TOC1"/>
            <w:tabs>
              <w:tab w:val="right" w:leader="dot" w:pos="10243"/>
            </w:tabs>
            <w:rPr>
              <w:ins w:id="51" w:author="HERO 浩宇" w:date="2023-10-30T09:43:00Z"/>
              <w:rFonts w:cstheme="minorBidi"/>
              <w:noProof/>
              <w:kern w:val="2"/>
              <w:sz w:val="21"/>
            </w:rPr>
          </w:pPr>
          <w:ins w:id="52" w:author="HERO 浩宇" w:date="2023-10-30T09:43:00Z">
            <w:r w:rsidRPr="002A1819">
              <w:rPr>
                <w:rStyle w:val="ab"/>
                <w:noProof/>
              </w:rPr>
              <w:fldChar w:fldCharType="begin"/>
            </w:r>
            <w:r w:rsidRPr="002A1819">
              <w:rPr>
                <w:rStyle w:val="ab"/>
                <w:noProof/>
              </w:rPr>
              <w:instrText xml:space="preserve"> </w:instrText>
            </w:r>
            <w:r>
              <w:rPr>
                <w:noProof/>
              </w:rPr>
              <w:instrText>HYPERLINK \l "_Toc149551464"</w:instrText>
            </w:r>
            <w:r w:rsidRPr="002A1819">
              <w:rPr>
                <w:rStyle w:val="ab"/>
                <w:noProof/>
              </w:rPr>
              <w:instrText xml:space="preserve"> </w:instrText>
            </w:r>
            <w:r w:rsidRPr="002A1819">
              <w:rPr>
                <w:rStyle w:val="ab"/>
                <w:noProof/>
              </w:rPr>
              <w:fldChar w:fldCharType="separate"/>
            </w:r>
            <w:r w:rsidRPr="002A1819">
              <w:rPr>
                <w:rStyle w:val="ab"/>
                <w:noProof/>
              </w:rPr>
              <w:t>结论</w:t>
            </w:r>
            <w:r>
              <w:rPr>
                <w:noProof/>
                <w:webHidden/>
              </w:rPr>
              <w:tab/>
            </w:r>
            <w:r>
              <w:rPr>
                <w:noProof/>
                <w:webHidden/>
              </w:rPr>
              <w:fldChar w:fldCharType="begin"/>
            </w:r>
            <w:r>
              <w:rPr>
                <w:noProof/>
                <w:webHidden/>
              </w:rPr>
              <w:instrText xml:space="preserve"> PAGEREF _Toc149551464 \h </w:instrText>
            </w:r>
          </w:ins>
          <w:r>
            <w:rPr>
              <w:noProof/>
              <w:webHidden/>
            </w:rPr>
          </w:r>
          <w:r>
            <w:rPr>
              <w:noProof/>
              <w:webHidden/>
            </w:rPr>
            <w:fldChar w:fldCharType="separate"/>
          </w:r>
          <w:ins w:id="53" w:author="HERO 浩宇" w:date="2023-10-30T09:43:00Z">
            <w:r>
              <w:rPr>
                <w:noProof/>
                <w:webHidden/>
              </w:rPr>
              <w:t>23</w:t>
            </w:r>
            <w:r>
              <w:rPr>
                <w:noProof/>
                <w:webHidden/>
              </w:rPr>
              <w:fldChar w:fldCharType="end"/>
            </w:r>
            <w:r w:rsidRPr="002A1819">
              <w:rPr>
                <w:rStyle w:val="ab"/>
                <w:noProof/>
              </w:rPr>
              <w:fldChar w:fldCharType="end"/>
            </w:r>
          </w:ins>
        </w:p>
        <w:p w14:paraId="2547F6D1" w14:textId="07807693" w:rsidR="001E409C" w:rsidRDefault="001E409C">
          <w:pPr>
            <w:pStyle w:val="TOC1"/>
            <w:tabs>
              <w:tab w:val="right" w:leader="dot" w:pos="10243"/>
            </w:tabs>
            <w:rPr>
              <w:ins w:id="54" w:author="HERO 浩宇" w:date="2023-10-30T09:43:00Z"/>
              <w:rFonts w:cstheme="minorBidi"/>
              <w:noProof/>
              <w:kern w:val="2"/>
              <w:sz w:val="21"/>
            </w:rPr>
          </w:pPr>
          <w:ins w:id="55" w:author="HERO 浩宇" w:date="2023-10-30T09:43:00Z">
            <w:r w:rsidRPr="002A1819">
              <w:rPr>
                <w:rStyle w:val="ab"/>
                <w:noProof/>
              </w:rPr>
              <w:fldChar w:fldCharType="begin"/>
            </w:r>
            <w:r w:rsidRPr="002A1819">
              <w:rPr>
                <w:rStyle w:val="ab"/>
                <w:noProof/>
              </w:rPr>
              <w:instrText xml:space="preserve"> </w:instrText>
            </w:r>
            <w:r>
              <w:rPr>
                <w:noProof/>
              </w:rPr>
              <w:instrText>HYPERLINK \l "_Toc149551465"</w:instrText>
            </w:r>
            <w:r w:rsidRPr="002A1819">
              <w:rPr>
                <w:rStyle w:val="ab"/>
                <w:noProof/>
              </w:rPr>
              <w:instrText xml:space="preserve"> </w:instrText>
            </w:r>
            <w:r w:rsidRPr="002A1819">
              <w:rPr>
                <w:rStyle w:val="ab"/>
                <w:noProof/>
              </w:rPr>
              <w:fldChar w:fldCharType="separate"/>
            </w:r>
            <w:r w:rsidRPr="002A1819">
              <w:rPr>
                <w:rStyle w:val="ab"/>
                <w:noProof/>
              </w:rPr>
              <w:t>废弃材料</w:t>
            </w:r>
            <w:r>
              <w:rPr>
                <w:noProof/>
                <w:webHidden/>
              </w:rPr>
              <w:tab/>
            </w:r>
            <w:r>
              <w:rPr>
                <w:noProof/>
                <w:webHidden/>
              </w:rPr>
              <w:fldChar w:fldCharType="begin"/>
            </w:r>
            <w:r>
              <w:rPr>
                <w:noProof/>
                <w:webHidden/>
              </w:rPr>
              <w:instrText xml:space="preserve"> PAGEREF _Toc149551465 \h </w:instrText>
            </w:r>
          </w:ins>
          <w:r>
            <w:rPr>
              <w:noProof/>
              <w:webHidden/>
            </w:rPr>
          </w:r>
          <w:r>
            <w:rPr>
              <w:noProof/>
              <w:webHidden/>
            </w:rPr>
            <w:fldChar w:fldCharType="separate"/>
          </w:r>
          <w:ins w:id="56" w:author="HERO 浩宇" w:date="2023-10-30T09:43:00Z">
            <w:r>
              <w:rPr>
                <w:noProof/>
                <w:webHidden/>
              </w:rPr>
              <w:t>25</w:t>
            </w:r>
            <w:r>
              <w:rPr>
                <w:noProof/>
                <w:webHidden/>
              </w:rPr>
              <w:fldChar w:fldCharType="end"/>
            </w:r>
            <w:r w:rsidRPr="002A1819">
              <w:rPr>
                <w:rStyle w:val="ab"/>
                <w:noProof/>
              </w:rPr>
              <w:fldChar w:fldCharType="end"/>
            </w:r>
          </w:ins>
        </w:p>
        <w:p w14:paraId="54D48066" w14:textId="2004A167" w:rsidR="001E409C" w:rsidRDefault="001E409C">
          <w:pPr>
            <w:pStyle w:val="TOC1"/>
            <w:tabs>
              <w:tab w:val="right" w:leader="dot" w:pos="10243"/>
            </w:tabs>
            <w:rPr>
              <w:ins w:id="57" w:author="HERO 浩宇" w:date="2023-10-30T09:43:00Z"/>
              <w:rFonts w:cstheme="minorBidi"/>
              <w:noProof/>
              <w:kern w:val="2"/>
              <w:sz w:val="21"/>
            </w:rPr>
          </w:pPr>
          <w:ins w:id="58" w:author="HERO 浩宇" w:date="2023-10-30T09:43:00Z">
            <w:r w:rsidRPr="002A1819">
              <w:rPr>
                <w:rStyle w:val="ab"/>
                <w:noProof/>
              </w:rPr>
              <w:fldChar w:fldCharType="begin"/>
            </w:r>
            <w:r w:rsidRPr="002A1819">
              <w:rPr>
                <w:rStyle w:val="ab"/>
                <w:noProof/>
              </w:rPr>
              <w:instrText xml:space="preserve"> </w:instrText>
            </w:r>
            <w:r>
              <w:rPr>
                <w:noProof/>
              </w:rPr>
              <w:instrText>HYPERLINK \l "_Toc149551466"</w:instrText>
            </w:r>
            <w:r w:rsidRPr="002A1819">
              <w:rPr>
                <w:rStyle w:val="ab"/>
                <w:noProof/>
              </w:rPr>
              <w:instrText xml:space="preserve"> </w:instrText>
            </w:r>
            <w:r w:rsidRPr="002A1819">
              <w:rPr>
                <w:rStyle w:val="ab"/>
                <w:noProof/>
              </w:rPr>
              <w:fldChar w:fldCharType="separate"/>
            </w:r>
            <w:r w:rsidRPr="002A1819">
              <w:rPr>
                <w:rStyle w:val="ab"/>
                <w:noProof/>
              </w:rPr>
              <w:t>素材库：</w:t>
            </w:r>
            <w:r>
              <w:rPr>
                <w:noProof/>
                <w:webHidden/>
              </w:rPr>
              <w:tab/>
            </w:r>
            <w:r>
              <w:rPr>
                <w:noProof/>
                <w:webHidden/>
              </w:rPr>
              <w:fldChar w:fldCharType="begin"/>
            </w:r>
            <w:r>
              <w:rPr>
                <w:noProof/>
                <w:webHidden/>
              </w:rPr>
              <w:instrText xml:space="preserve"> PAGEREF _Toc149551466 \h </w:instrText>
            </w:r>
          </w:ins>
          <w:r>
            <w:rPr>
              <w:noProof/>
              <w:webHidden/>
            </w:rPr>
          </w:r>
          <w:r>
            <w:rPr>
              <w:noProof/>
              <w:webHidden/>
            </w:rPr>
            <w:fldChar w:fldCharType="separate"/>
          </w:r>
          <w:ins w:id="59" w:author="HERO 浩宇" w:date="2023-10-30T09:43:00Z">
            <w:r>
              <w:rPr>
                <w:noProof/>
                <w:webHidden/>
              </w:rPr>
              <w:t>25</w:t>
            </w:r>
            <w:r>
              <w:rPr>
                <w:noProof/>
                <w:webHidden/>
              </w:rPr>
              <w:fldChar w:fldCharType="end"/>
            </w:r>
            <w:r w:rsidRPr="002A1819">
              <w:rPr>
                <w:rStyle w:val="ab"/>
                <w:noProof/>
              </w:rPr>
              <w:fldChar w:fldCharType="end"/>
            </w:r>
          </w:ins>
        </w:p>
        <w:p w14:paraId="61F3039F" w14:textId="774EA60A" w:rsidR="00F128B2" w:rsidDel="001E409C" w:rsidRDefault="00F128B2">
          <w:pPr>
            <w:pStyle w:val="TOC1"/>
            <w:tabs>
              <w:tab w:val="right" w:leader="dot" w:pos="10243"/>
            </w:tabs>
            <w:rPr>
              <w:del w:id="60" w:author="HERO 浩宇" w:date="2023-10-30T09:43:00Z"/>
              <w:rFonts w:cstheme="minorBidi"/>
              <w:noProof/>
              <w:kern w:val="2"/>
              <w:sz w:val="21"/>
            </w:rPr>
          </w:pPr>
          <w:del w:id="61" w:author="HERO 浩宇" w:date="2023-10-30T09:43:00Z">
            <w:r w:rsidRPr="001E409C" w:rsidDel="001E409C">
              <w:rPr>
                <w:rPrChange w:id="62" w:author="HERO 浩宇" w:date="2023-10-30T09:43:00Z">
                  <w:rPr>
                    <w:rStyle w:val="ab"/>
                    <w:bCs/>
                    <w:noProof/>
                  </w:rPr>
                </w:rPrChange>
              </w:rPr>
              <w:delText>动态图上以数据为中心</w:delText>
            </w:r>
            <w:r w:rsidRPr="001E409C" w:rsidDel="001E409C">
              <w:rPr>
                <w:rPrChange w:id="63" w:author="HERO 浩宇" w:date="2023-10-30T09:43:00Z">
                  <w:rPr>
                    <w:rStyle w:val="ab"/>
                    <w:noProof/>
                  </w:rPr>
                </w:rPrChange>
              </w:rPr>
              <w:delText>的</w:delText>
            </w:r>
            <w:r w:rsidRPr="001E409C" w:rsidDel="001E409C">
              <w:rPr>
                <w:rPrChange w:id="64" w:author="HERO 浩宇" w:date="2023-10-30T09:43:00Z">
                  <w:rPr>
                    <w:rStyle w:val="ab"/>
                    <w:bCs/>
                    <w:noProof/>
                  </w:rPr>
                </w:rPrChange>
              </w:rPr>
              <w:delText>并发处理点对点查询系统</w:delText>
            </w:r>
            <w:r w:rsidDel="001E409C">
              <w:rPr>
                <w:noProof/>
                <w:webHidden/>
              </w:rPr>
              <w:tab/>
              <w:delText>2</w:delText>
            </w:r>
          </w:del>
        </w:p>
        <w:p w14:paraId="42DEE50B" w14:textId="6CC54BD8" w:rsidR="00F128B2" w:rsidDel="001E409C" w:rsidRDefault="00F128B2">
          <w:pPr>
            <w:pStyle w:val="TOC1"/>
            <w:tabs>
              <w:tab w:val="right" w:leader="dot" w:pos="10243"/>
            </w:tabs>
            <w:rPr>
              <w:del w:id="65" w:author="HERO 浩宇" w:date="2023-10-30T09:43:00Z"/>
              <w:rFonts w:cstheme="minorBidi"/>
              <w:noProof/>
              <w:kern w:val="2"/>
              <w:sz w:val="21"/>
            </w:rPr>
          </w:pPr>
          <w:del w:id="66" w:author="HERO 浩宇" w:date="2023-10-30T09:43:00Z">
            <w:r w:rsidRPr="001E409C" w:rsidDel="001E409C">
              <w:rPr>
                <w:rPrChange w:id="67" w:author="HERO 浩宇" w:date="2023-10-30T09:43:00Z">
                  <w:rPr>
                    <w:rStyle w:val="ab"/>
                    <w:noProof/>
                  </w:rPr>
                </w:rPrChange>
              </w:rPr>
              <w:delText>摘要</w:delText>
            </w:r>
            <w:r w:rsidDel="001E409C">
              <w:rPr>
                <w:noProof/>
                <w:webHidden/>
              </w:rPr>
              <w:tab/>
              <w:delText>2</w:delText>
            </w:r>
          </w:del>
        </w:p>
        <w:p w14:paraId="7C05C19E" w14:textId="7239DA2B" w:rsidR="00F128B2" w:rsidDel="001E409C" w:rsidRDefault="00F128B2">
          <w:pPr>
            <w:pStyle w:val="TOC1"/>
            <w:tabs>
              <w:tab w:val="right" w:leader="dot" w:pos="10243"/>
            </w:tabs>
            <w:rPr>
              <w:del w:id="68" w:author="HERO 浩宇" w:date="2023-10-30T09:43:00Z"/>
              <w:rFonts w:cstheme="minorBidi"/>
              <w:noProof/>
              <w:kern w:val="2"/>
              <w:sz w:val="21"/>
            </w:rPr>
          </w:pPr>
          <w:del w:id="69" w:author="HERO 浩宇" w:date="2023-10-30T09:43:00Z">
            <w:r w:rsidRPr="001E409C" w:rsidDel="001E409C">
              <w:rPr>
                <w:rPrChange w:id="70" w:author="HERO 浩宇" w:date="2023-10-30T09:43:00Z">
                  <w:rPr>
                    <w:rStyle w:val="ab"/>
                    <w:noProof/>
                  </w:rPr>
                </w:rPrChange>
              </w:rPr>
              <w:delText>前言</w:delText>
            </w:r>
            <w:r w:rsidDel="001E409C">
              <w:rPr>
                <w:noProof/>
                <w:webHidden/>
              </w:rPr>
              <w:tab/>
              <w:delText>3</w:delText>
            </w:r>
          </w:del>
        </w:p>
        <w:p w14:paraId="03E1B673" w14:textId="2C87F1B0" w:rsidR="00F128B2" w:rsidDel="001E409C" w:rsidRDefault="00F128B2">
          <w:pPr>
            <w:pStyle w:val="TOC1"/>
            <w:tabs>
              <w:tab w:val="right" w:leader="dot" w:pos="10243"/>
            </w:tabs>
            <w:rPr>
              <w:del w:id="71" w:author="HERO 浩宇" w:date="2023-10-30T09:43:00Z"/>
              <w:rFonts w:cstheme="minorBidi"/>
              <w:noProof/>
              <w:kern w:val="2"/>
              <w:sz w:val="21"/>
            </w:rPr>
          </w:pPr>
          <w:del w:id="72" w:author="HERO 浩宇" w:date="2023-10-30T09:43:00Z">
            <w:r w:rsidRPr="001E409C" w:rsidDel="001E409C">
              <w:rPr>
                <w:rPrChange w:id="73" w:author="HERO 浩宇" w:date="2023-10-30T09:43:00Z">
                  <w:rPr>
                    <w:rStyle w:val="ab"/>
                    <w:noProof/>
                  </w:rPr>
                </w:rPrChange>
              </w:rPr>
              <w:delText>背景和动机</w:delText>
            </w:r>
            <w:r w:rsidDel="001E409C">
              <w:rPr>
                <w:noProof/>
                <w:webHidden/>
              </w:rPr>
              <w:tab/>
              <w:delText>7</w:delText>
            </w:r>
          </w:del>
        </w:p>
        <w:p w14:paraId="05210A8F" w14:textId="78A474C5" w:rsidR="00F128B2" w:rsidDel="001E409C" w:rsidRDefault="00F128B2">
          <w:pPr>
            <w:pStyle w:val="TOC2"/>
            <w:tabs>
              <w:tab w:val="right" w:leader="dot" w:pos="10243"/>
            </w:tabs>
            <w:rPr>
              <w:del w:id="74" w:author="HERO 浩宇" w:date="2023-10-30T09:43:00Z"/>
              <w:rFonts w:cstheme="minorBidi"/>
              <w:noProof/>
              <w:kern w:val="2"/>
              <w:sz w:val="21"/>
            </w:rPr>
          </w:pPr>
          <w:del w:id="75" w:author="HERO 浩宇" w:date="2023-10-30T09:43:00Z">
            <w:r w:rsidRPr="001E409C" w:rsidDel="001E409C">
              <w:rPr>
                <w:rPrChange w:id="76" w:author="HERO 浩宇" w:date="2023-10-30T09:43:00Z">
                  <w:rPr>
                    <w:rStyle w:val="ab"/>
                    <w:noProof/>
                  </w:rPr>
                </w:rPrChange>
              </w:rPr>
              <w:delText>Preliminaries</w:delText>
            </w:r>
            <w:r w:rsidDel="001E409C">
              <w:rPr>
                <w:noProof/>
                <w:webHidden/>
              </w:rPr>
              <w:tab/>
              <w:delText>7</w:delText>
            </w:r>
          </w:del>
        </w:p>
        <w:p w14:paraId="5F9ECCF0" w14:textId="36FB27DB" w:rsidR="00F128B2" w:rsidDel="001E409C" w:rsidRDefault="00F128B2">
          <w:pPr>
            <w:pStyle w:val="TOC2"/>
            <w:tabs>
              <w:tab w:val="right" w:leader="dot" w:pos="10243"/>
            </w:tabs>
            <w:rPr>
              <w:del w:id="77" w:author="HERO 浩宇" w:date="2023-10-30T09:43:00Z"/>
              <w:rFonts w:cstheme="minorBidi"/>
              <w:noProof/>
              <w:kern w:val="2"/>
              <w:sz w:val="21"/>
            </w:rPr>
          </w:pPr>
          <w:del w:id="78" w:author="HERO 浩宇" w:date="2023-10-30T09:43:00Z">
            <w:r w:rsidRPr="001E409C" w:rsidDel="001E409C">
              <w:rPr>
                <w:rPrChange w:id="79" w:author="HERO 浩宇" w:date="2023-10-30T09:43:00Z">
                  <w:rPr>
                    <w:rStyle w:val="ab"/>
                    <w:noProof/>
                  </w:rPr>
                </w:rPrChange>
              </w:rPr>
              <w:delText>并发任务的冗余数据访问</w:delText>
            </w:r>
            <w:r w:rsidDel="001E409C">
              <w:rPr>
                <w:noProof/>
                <w:webHidden/>
              </w:rPr>
              <w:tab/>
              <w:delText>8</w:delText>
            </w:r>
          </w:del>
        </w:p>
        <w:p w14:paraId="6A290DD8" w14:textId="53E9B31A" w:rsidR="00F128B2" w:rsidDel="001E409C" w:rsidRDefault="00F128B2">
          <w:pPr>
            <w:pStyle w:val="TOC2"/>
            <w:tabs>
              <w:tab w:val="right" w:leader="dot" w:pos="10243"/>
            </w:tabs>
            <w:rPr>
              <w:del w:id="80" w:author="HERO 浩宇" w:date="2023-10-30T09:43:00Z"/>
              <w:rFonts w:cstheme="minorBidi"/>
              <w:noProof/>
              <w:kern w:val="2"/>
              <w:sz w:val="21"/>
            </w:rPr>
          </w:pPr>
          <w:del w:id="81" w:author="HERO 浩宇" w:date="2023-10-30T09:43:00Z">
            <w:r w:rsidRPr="001E409C" w:rsidDel="001E409C">
              <w:rPr>
                <w:rPrChange w:id="82" w:author="HERO 浩宇" w:date="2023-10-30T09:43:00Z">
                  <w:rPr>
                    <w:rStyle w:val="ab"/>
                    <w:noProof/>
                  </w:rPr>
                </w:rPrChange>
              </w:rPr>
              <w:delText>我们的启发</w:delText>
            </w:r>
            <w:r w:rsidDel="001E409C">
              <w:rPr>
                <w:noProof/>
                <w:webHidden/>
              </w:rPr>
              <w:tab/>
              <w:delText>10</w:delText>
            </w:r>
          </w:del>
        </w:p>
        <w:p w14:paraId="4404FE92" w14:textId="562BA34D" w:rsidR="00F128B2" w:rsidDel="001E409C" w:rsidRDefault="00F128B2">
          <w:pPr>
            <w:pStyle w:val="TOC1"/>
            <w:tabs>
              <w:tab w:val="right" w:leader="dot" w:pos="10243"/>
            </w:tabs>
            <w:rPr>
              <w:del w:id="83" w:author="HERO 浩宇" w:date="2023-10-30T09:43:00Z"/>
              <w:rFonts w:cstheme="minorBidi"/>
              <w:noProof/>
              <w:kern w:val="2"/>
              <w:sz w:val="21"/>
            </w:rPr>
          </w:pPr>
          <w:del w:id="84" w:author="HERO 浩宇" w:date="2023-10-30T09:43:00Z">
            <w:r w:rsidRPr="001E409C" w:rsidDel="001E409C">
              <w:rPr>
                <w:rPrChange w:id="85" w:author="HERO 浩宇" w:date="2023-10-30T09:43:00Z">
                  <w:rPr>
                    <w:rStyle w:val="ab"/>
                    <w:noProof/>
                  </w:rPr>
                </w:rPrChange>
              </w:rPr>
              <w:delText>系统概述</w:delText>
            </w:r>
            <w:r w:rsidDel="001E409C">
              <w:rPr>
                <w:noProof/>
                <w:webHidden/>
              </w:rPr>
              <w:tab/>
              <w:delText>11</w:delText>
            </w:r>
          </w:del>
        </w:p>
        <w:p w14:paraId="0EA6FE7C" w14:textId="63D32CF3" w:rsidR="00F128B2" w:rsidDel="001E409C" w:rsidRDefault="00F128B2">
          <w:pPr>
            <w:pStyle w:val="TOC2"/>
            <w:tabs>
              <w:tab w:val="right" w:leader="dot" w:pos="10243"/>
            </w:tabs>
            <w:rPr>
              <w:del w:id="86" w:author="HERO 浩宇" w:date="2023-10-30T09:43:00Z"/>
              <w:rFonts w:cstheme="minorBidi"/>
              <w:noProof/>
              <w:kern w:val="2"/>
              <w:sz w:val="21"/>
            </w:rPr>
          </w:pPr>
          <w:del w:id="87" w:author="HERO 浩宇" w:date="2023-10-30T09:43:00Z">
            <w:r w:rsidRPr="001E409C" w:rsidDel="001E409C">
              <w:rPr>
                <w:rPrChange w:id="88" w:author="HERO 浩宇" w:date="2023-10-30T09:43:00Z">
                  <w:rPr>
                    <w:rStyle w:val="ab"/>
                    <w:noProof/>
                  </w:rPr>
                </w:rPrChange>
              </w:rPr>
              <w:delText>系统架构</w:delText>
            </w:r>
            <w:r w:rsidDel="001E409C">
              <w:rPr>
                <w:noProof/>
                <w:webHidden/>
              </w:rPr>
              <w:tab/>
              <w:delText>12</w:delText>
            </w:r>
          </w:del>
        </w:p>
        <w:p w14:paraId="377D8D8D" w14:textId="37F1B882" w:rsidR="00F128B2" w:rsidDel="001E409C" w:rsidRDefault="00F128B2">
          <w:pPr>
            <w:pStyle w:val="TOC2"/>
            <w:tabs>
              <w:tab w:val="right" w:leader="dot" w:pos="10243"/>
            </w:tabs>
            <w:rPr>
              <w:del w:id="89" w:author="HERO 浩宇" w:date="2023-10-30T09:43:00Z"/>
              <w:rFonts w:cstheme="minorBidi"/>
              <w:noProof/>
              <w:kern w:val="2"/>
              <w:sz w:val="21"/>
            </w:rPr>
          </w:pPr>
          <w:del w:id="90" w:author="HERO 浩宇" w:date="2023-10-30T09:43:00Z">
            <w:r w:rsidRPr="001E409C" w:rsidDel="001E409C">
              <w:rPr>
                <w:rPrChange w:id="91" w:author="HERO 浩宇" w:date="2023-10-30T09:43:00Z">
                  <w:rPr>
                    <w:rStyle w:val="ab"/>
                    <w:noProof/>
                  </w:rPr>
                </w:rPrChange>
              </w:rPr>
              <w:delText>整体执行流程</w:delText>
            </w:r>
            <w:r w:rsidDel="001E409C">
              <w:rPr>
                <w:noProof/>
                <w:webHidden/>
              </w:rPr>
              <w:tab/>
              <w:delText>13</w:delText>
            </w:r>
          </w:del>
        </w:p>
        <w:p w14:paraId="66AC1E08" w14:textId="3C60F751" w:rsidR="00F128B2" w:rsidDel="001E409C" w:rsidRDefault="00F128B2">
          <w:pPr>
            <w:pStyle w:val="TOC1"/>
            <w:tabs>
              <w:tab w:val="right" w:leader="dot" w:pos="10243"/>
            </w:tabs>
            <w:rPr>
              <w:del w:id="92" w:author="HERO 浩宇" w:date="2023-10-30T09:43:00Z"/>
              <w:rFonts w:cstheme="minorBidi"/>
              <w:noProof/>
              <w:kern w:val="2"/>
              <w:sz w:val="21"/>
            </w:rPr>
          </w:pPr>
          <w:del w:id="93" w:author="HERO 浩宇" w:date="2023-10-30T09:43:00Z">
            <w:r w:rsidRPr="001E409C" w:rsidDel="001E409C">
              <w:rPr>
                <w:rPrChange w:id="94" w:author="HERO 浩宇" w:date="2023-10-30T09:43:00Z">
                  <w:rPr>
                    <w:rStyle w:val="ab"/>
                    <w:noProof/>
                  </w:rPr>
                </w:rPrChange>
              </w:rPr>
              <w:delText>高效地核心子图查询机制</w:delText>
            </w:r>
            <w:r w:rsidDel="001E409C">
              <w:rPr>
                <w:noProof/>
                <w:webHidden/>
              </w:rPr>
              <w:tab/>
              <w:delText>14</w:delText>
            </w:r>
          </w:del>
        </w:p>
        <w:p w14:paraId="74090181" w14:textId="05DF11E9" w:rsidR="00F128B2" w:rsidDel="001E409C" w:rsidRDefault="00F128B2">
          <w:pPr>
            <w:pStyle w:val="TOC1"/>
            <w:tabs>
              <w:tab w:val="right" w:leader="dot" w:pos="10243"/>
            </w:tabs>
            <w:rPr>
              <w:del w:id="95" w:author="HERO 浩宇" w:date="2023-10-30T09:43:00Z"/>
              <w:rFonts w:cstheme="minorBidi"/>
              <w:noProof/>
              <w:kern w:val="2"/>
              <w:sz w:val="21"/>
            </w:rPr>
          </w:pPr>
          <w:del w:id="96" w:author="HERO 浩宇" w:date="2023-10-30T09:43:00Z">
            <w:r w:rsidRPr="001E409C" w:rsidDel="001E409C">
              <w:rPr>
                <w:rPrChange w:id="97" w:author="HERO 浩宇" w:date="2023-10-30T09:43:00Z">
                  <w:rPr>
                    <w:rStyle w:val="ab"/>
                    <w:noProof/>
                  </w:rPr>
                </w:rPrChange>
              </w:rPr>
              <w:delText>以数据为中心的缓存执行模型</w:delText>
            </w:r>
            <w:r w:rsidDel="001E409C">
              <w:rPr>
                <w:noProof/>
                <w:webHidden/>
              </w:rPr>
              <w:tab/>
              <w:delText>16</w:delText>
            </w:r>
          </w:del>
        </w:p>
        <w:p w14:paraId="188BA196" w14:textId="39F62F6A" w:rsidR="00F128B2" w:rsidDel="001E409C" w:rsidRDefault="00F128B2">
          <w:pPr>
            <w:pStyle w:val="TOC2"/>
            <w:tabs>
              <w:tab w:val="right" w:leader="dot" w:pos="10243"/>
            </w:tabs>
            <w:rPr>
              <w:del w:id="98" w:author="HERO 浩宇" w:date="2023-10-30T09:43:00Z"/>
              <w:rFonts w:cstheme="minorBidi"/>
              <w:noProof/>
              <w:kern w:val="2"/>
              <w:sz w:val="21"/>
            </w:rPr>
          </w:pPr>
          <w:del w:id="99" w:author="HERO 浩宇" w:date="2023-10-30T09:43:00Z">
            <w:r w:rsidRPr="001E409C" w:rsidDel="001E409C">
              <w:rPr>
                <w:rPrChange w:id="100" w:author="HERO 浩宇" w:date="2023-10-30T09:43:00Z">
                  <w:rPr>
                    <w:rStyle w:val="ab"/>
                    <w:noProof/>
                  </w:rPr>
                </w:rPrChange>
              </w:rPr>
              <w:delText>如何确定共享的数据部分</w:delText>
            </w:r>
            <w:r w:rsidDel="001E409C">
              <w:rPr>
                <w:noProof/>
                <w:webHidden/>
              </w:rPr>
              <w:tab/>
              <w:delText>16</w:delText>
            </w:r>
          </w:del>
        </w:p>
        <w:p w14:paraId="3FC2A460" w14:textId="5536802A" w:rsidR="00F128B2" w:rsidDel="001E409C" w:rsidRDefault="00F128B2">
          <w:pPr>
            <w:pStyle w:val="TOC2"/>
            <w:tabs>
              <w:tab w:val="right" w:leader="dot" w:pos="10243"/>
            </w:tabs>
            <w:rPr>
              <w:del w:id="101" w:author="HERO 浩宇" w:date="2023-10-30T09:43:00Z"/>
              <w:rFonts w:cstheme="minorBidi"/>
              <w:noProof/>
              <w:kern w:val="2"/>
              <w:sz w:val="21"/>
            </w:rPr>
          </w:pPr>
          <w:del w:id="102" w:author="HERO 浩宇" w:date="2023-10-30T09:43:00Z">
            <w:r w:rsidRPr="001E409C" w:rsidDel="001E409C">
              <w:rPr>
                <w:rPrChange w:id="103" w:author="HERO 浩宇" w:date="2023-10-30T09:43:00Z">
                  <w:rPr>
                    <w:rStyle w:val="ab"/>
                    <w:noProof/>
                  </w:rPr>
                </w:rPrChange>
              </w:rPr>
              <w:delText>如何实现多任务间的数据共享</w:delText>
            </w:r>
            <w:r w:rsidDel="001E409C">
              <w:rPr>
                <w:noProof/>
                <w:webHidden/>
              </w:rPr>
              <w:tab/>
              <w:delText>19</w:delText>
            </w:r>
          </w:del>
        </w:p>
        <w:p w14:paraId="2928C926" w14:textId="4A6266E3" w:rsidR="00F128B2" w:rsidDel="001E409C" w:rsidRDefault="00F128B2">
          <w:pPr>
            <w:pStyle w:val="TOC1"/>
            <w:tabs>
              <w:tab w:val="right" w:leader="dot" w:pos="10243"/>
            </w:tabs>
            <w:rPr>
              <w:del w:id="104" w:author="HERO 浩宇" w:date="2023-10-30T09:43:00Z"/>
              <w:rFonts w:cstheme="minorBidi"/>
              <w:noProof/>
              <w:kern w:val="2"/>
              <w:sz w:val="21"/>
            </w:rPr>
          </w:pPr>
          <w:del w:id="105" w:author="HERO 浩宇" w:date="2023-10-30T09:43:00Z">
            <w:r w:rsidRPr="001E409C" w:rsidDel="001E409C">
              <w:rPr>
                <w:rPrChange w:id="106" w:author="HERO 浩宇" w:date="2023-10-30T09:43:00Z">
                  <w:rPr>
                    <w:rStyle w:val="ab"/>
                    <w:noProof/>
                  </w:rPr>
                </w:rPrChange>
              </w:rPr>
              <w:delText>实验评估</w:delText>
            </w:r>
            <w:r w:rsidDel="001E409C">
              <w:rPr>
                <w:noProof/>
                <w:webHidden/>
              </w:rPr>
              <w:tab/>
              <w:delText>20</w:delText>
            </w:r>
          </w:del>
        </w:p>
        <w:p w14:paraId="1CB97B37" w14:textId="3BC53626" w:rsidR="00F128B2" w:rsidDel="001E409C" w:rsidRDefault="00F128B2">
          <w:pPr>
            <w:pStyle w:val="TOC1"/>
            <w:tabs>
              <w:tab w:val="right" w:leader="dot" w:pos="10243"/>
            </w:tabs>
            <w:rPr>
              <w:del w:id="107" w:author="HERO 浩宇" w:date="2023-10-30T09:43:00Z"/>
              <w:rFonts w:cstheme="minorBidi"/>
              <w:noProof/>
              <w:kern w:val="2"/>
              <w:sz w:val="21"/>
            </w:rPr>
          </w:pPr>
          <w:del w:id="108" w:author="HERO 浩宇" w:date="2023-10-30T09:43:00Z">
            <w:r w:rsidRPr="001E409C" w:rsidDel="001E409C">
              <w:rPr>
                <w:rPrChange w:id="109" w:author="HERO 浩宇" w:date="2023-10-30T09:43:00Z">
                  <w:rPr>
                    <w:rStyle w:val="ab"/>
                    <w:noProof/>
                  </w:rPr>
                </w:rPrChange>
              </w:rPr>
              <w:delText>相关工作</w:delText>
            </w:r>
            <w:r w:rsidDel="001E409C">
              <w:rPr>
                <w:noProof/>
                <w:webHidden/>
              </w:rPr>
              <w:tab/>
              <w:delText>21</w:delText>
            </w:r>
          </w:del>
        </w:p>
        <w:p w14:paraId="12B8C09B" w14:textId="76BD7D18" w:rsidR="00F128B2" w:rsidDel="001E409C" w:rsidRDefault="00F128B2">
          <w:pPr>
            <w:pStyle w:val="TOC1"/>
            <w:tabs>
              <w:tab w:val="right" w:leader="dot" w:pos="10243"/>
            </w:tabs>
            <w:rPr>
              <w:del w:id="110" w:author="HERO 浩宇" w:date="2023-10-30T09:43:00Z"/>
              <w:rFonts w:cstheme="minorBidi"/>
              <w:noProof/>
              <w:kern w:val="2"/>
              <w:sz w:val="21"/>
            </w:rPr>
          </w:pPr>
          <w:del w:id="111" w:author="HERO 浩宇" w:date="2023-10-30T09:43:00Z">
            <w:r w:rsidRPr="001E409C" w:rsidDel="001E409C">
              <w:rPr>
                <w:rPrChange w:id="112" w:author="HERO 浩宇" w:date="2023-10-30T09:43:00Z">
                  <w:rPr>
                    <w:rStyle w:val="ab"/>
                    <w:noProof/>
                  </w:rPr>
                </w:rPrChange>
              </w:rPr>
              <w:delText>结论</w:delText>
            </w:r>
            <w:r w:rsidDel="001E409C">
              <w:rPr>
                <w:noProof/>
                <w:webHidden/>
              </w:rPr>
              <w:tab/>
              <w:delText>22</w:delText>
            </w:r>
          </w:del>
        </w:p>
        <w:p w14:paraId="54C1A2B2" w14:textId="5BC2568A" w:rsidR="00F128B2" w:rsidDel="001E409C" w:rsidRDefault="00F128B2">
          <w:pPr>
            <w:pStyle w:val="TOC1"/>
            <w:tabs>
              <w:tab w:val="right" w:leader="dot" w:pos="10243"/>
            </w:tabs>
            <w:rPr>
              <w:del w:id="113" w:author="HERO 浩宇" w:date="2023-10-30T09:43:00Z"/>
              <w:rFonts w:cstheme="minorBidi"/>
              <w:noProof/>
              <w:kern w:val="2"/>
              <w:sz w:val="21"/>
            </w:rPr>
          </w:pPr>
          <w:del w:id="114" w:author="HERO 浩宇" w:date="2023-10-30T09:43:00Z">
            <w:r w:rsidRPr="001E409C" w:rsidDel="001E409C">
              <w:rPr>
                <w:rPrChange w:id="115" w:author="HERO 浩宇" w:date="2023-10-30T09:43:00Z">
                  <w:rPr>
                    <w:rStyle w:val="ab"/>
                    <w:noProof/>
                  </w:rPr>
                </w:rPrChange>
              </w:rPr>
              <w:delText>废弃材料</w:delText>
            </w:r>
            <w:r w:rsidDel="001E409C">
              <w:rPr>
                <w:noProof/>
                <w:webHidden/>
              </w:rPr>
              <w:tab/>
              <w:delText>24</w:delText>
            </w:r>
          </w:del>
        </w:p>
        <w:p w14:paraId="238B5CD5" w14:textId="28E9E3CF" w:rsidR="00F128B2" w:rsidDel="001E409C" w:rsidRDefault="00F128B2">
          <w:pPr>
            <w:pStyle w:val="TOC1"/>
            <w:tabs>
              <w:tab w:val="right" w:leader="dot" w:pos="10243"/>
            </w:tabs>
            <w:rPr>
              <w:del w:id="116" w:author="HERO 浩宇" w:date="2023-10-30T09:43:00Z"/>
              <w:rFonts w:cstheme="minorBidi"/>
              <w:noProof/>
              <w:kern w:val="2"/>
              <w:sz w:val="21"/>
            </w:rPr>
          </w:pPr>
          <w:del w:id="117" w:author="HERO 浩宇" w:date="2023-10-30T09:43:00Z">
            <w:r w:rsidRPr="001E409C" w:rsidDel="001E409C">
              <w:rPr>
                <w:rPrChange w:id="118" w:author="HERO 浩宇" w:date="2023-10-30T09:43:00Z">
                  <w:rPr>
                    <w:rStyle w:val="ab"/>
                    <w:noProof/>
                  </w:rPr>
                </w:rPrChange>
              </w:rPr>
              <w:delText>素材库：</w:delText>
            </w:r>
            <w:r w:rsidDel="001E409C">
              <w:rPr>
                <w:noProof/>
                <w:webHidden/>
              </w:rPr>
              <w:tab/>
              <w:delText>24</w:delText>
            </w:r>
          </w:del>
        </w:p>
        <w:p w14:paraId="441D0B75" w14:textId="60961529" w:rsidR="00132B69" w:rsidRDefault="00132B69" w:rsidP="00FD20E7">
          <w:r>
            <w:rPr>
              <w:b/>
              <w:bCs/>
              <w:lang w:val="zh-CN"/>
            </w:rPr>
            <w:fldChar w:fldCharType="end"/>
          </w:r>
        </w:p>
      </w:sdtContent>
    </w:sdt>
    <w:p w14:paraId="68E4A256" w14:textId="5DB4169D" w:rsidR="00ED6760" w:rsidRDefault="00ED6760">
      <w:pPr>
        <w:widowControl/>
        <w:jc w:val="left"/>
        <w:rPr>
          <w:ins w:id="119" w:author="HERO 浩宇" w:date="2023-10-27T20:06:00Z"/>
        </w:rPr>
      </w:pPr>
      <w:ins w:id="120" w:author="HERO 浩宇" w:date="2023-10-27T15:21:00Z">
        <w:r>
          <w:rPr>
            <w:rFonts w:hint="eastAsia"/>
          </w:rPr>
          <w:t>英文翻译</w:t>
        </w:r>
      </w:ins>
    </w:p>
    <w:p w14:paraId="60D46671" w14:textId="7A91C304" w:rsidR="006806E5" w:rsidRDefault="0014137E">
      <w:pPr>
        <w:widowControl/>
        <w:jc w:val="left"/>
      </w:pPr>
      <w:ins w:id="121" w:author="HERO 浩宇" w:date="2023-10-27T20:07:00Z">
        <w:r>
          <w:rPr>
            <w:rFonts w:hint="eastAsia"/>
          </w:rPr>
          <w:t>某些变量用符号表示</w:t>
        </w:r>
      </w:ins>
    </w:p>
    <w:p w14:paraId="2982D007" w14:textId="0208C951" w:rsidR="004A1683" w:rsidRDefault="00F93597" w:rsidP="00F128B2">
      <w:pPr>
        <w:widowControl/>
        <w:jc w:val="left"/>
      </w:pPr>
      <w:r>
        <w:rPr>
          <w:rFonts w:hint="eastAsia"/>
        </w:rPr>
        <w:t>待办：完善实验统计，补足图和数据部分。</w:t>
      </w:r>
      <w:ins w:id="122" w:author="huao" w:date="2023-10-30T17:14:00Z">
        <w:r w:rsidR="006B7AE9" w:rsidRPr="00F45AB6">
          <w:rPr>
            <w:rFonts w:hint="eastAsia"/>
          </w:rPr>
          <w:t>针对并发点对点查询有两个优化思路，</w:t>
        </w:r>
        <w:r w:rsidR="006B7AE9" w:rsidRPr="00F45AB6">
          <w:t>1，加快单个查询的</w:t>
        </w:r>
        <w:r w:rsidR="006B7AE9">
          <w:rPr>
            <w:rFonts w:hint="eastAsia"/>
          </w:rPr>
          <w:t>执行</w:t>
        </w:r>
        <w:r w:rsidR="006B7AE9" w:rsidRPr="00F45AB6">
          <w:t>速度；2，优化并</w:t>
        </w:r>
        <w:r w:rsidR="006B7AE9">
          <w:rPr>
            <w:rFonts w:hint="eastAsia"/>
          </w:rPr>
          <w:t>发</w:t>
        </w:r>
        <w:r w:rsidR="006B7AE9" w:rsidRPr="00F45AB6">
          <w:t>查询</w:t>
        </w:r>
        <w:r w:rsidR="006B7AE9">
          <w:rPr>
            <w:rFonts w:hint="eastAsia"/>
          </w:rPr>
          <w:t>任务</w:t>
        </w:r>
        <w:r w:rsidR="006B7AE9" w:rsidRPr="00F45AB6">
          <w:t>的</w:t>
        </w:r>
        <w:r w:rsidR="006B7AE9">
          <w:rPr>
            <w:rFonts w:hint="eastAsia"/>
          </w:rPr>
          <w:t>执行</w:t>
        </w:r>
        <w:r w:rsidR="006B7AE9" w:rsidRPr="00F45AB6">
          <w:t>效率；对于前者，</w:t>
        </w:r>
      </w:ins>
    </w:p>
    <w:p w14:paraId="17462E08" w14:textId="48F7AF0D" w:rsidR="00132B69" w:rsidRDefault="00132B69">
      <w:pPr>
        <w:widowControl/>
        <w:jc w:val="left"/>
      </w:pPr>
      <w:r>
        <w:br w:type="page"/>
      </w:r>
    </w:p>
    <w:p w14:paraId="234931F6" w14:textId="6A618C69" w:rsidR="008518FB" w:rsidDel="004A2103" w:rsidRDefault="008518FB" w:rsidP="008518FB">
      <w:pPr>
        <w:pStyle w:val="a8"/>
        <w:rPr>
          <w:del w:id="123" w:author="HERO 浩宇" w:date="2023-10-26T23:47:00Z"/>
          <w:bCs/>
        </w:rPr>
      </w:pPr>
      <w:bookmarkStart w:id="124" w:name="_Toc149551447"/>
      <w:r w:rsidRPr="00517BEA">
        <w:rPr>
          <w:rFonts w:hint="eastAsia"/>
          <w:bCs/>
        </w:rPr>
        <w:lastRenderedPageBreak/>
        <w:t>动态图</w:t>
      </w:r>
      <w:r w:rsidR="003E4CEC">
        <w:rPr>
          <w:rFonts w:hint="eastAsia"/>
          <w:bCs/>
        </w:rPr>
        <w:t>上以数据为中心</w:t>
      </w:r>
      <w:r w:rsidR="006260F0">
        <w:rPr>
          <w:rFonts w:hint="eastAsia"/>
        </w:rPr>
        <w:t>的</w:t>
      </w:r>
      <w:r w:rsidR="006260F0" w:rsidRPr="00517BEA">
        <w:rPr>
          <w:rFonts w:hint="eastAsia"/>
          <w:bCs/>
        </w:rPr>
        <w:t>并发处理</w:t>
      </w:r>
      <w:r w:rsidRPr="00517BEA">
        <w:rPr>
          <w:rFonts w:hint="eastAsia"/>
          <w:bCs/>
        </w:rPr>
        <w:t>点对点查询</w:t>
      </w:r>
      <w:r w:rsidR="00E04F5C">
        <w:rPr>
          <w:rFonts w:hint="eastAsia"/>
          <w:bCs/>
        </w:rPr>
        <w:t>系统</w:t>
      </w:r>
      <w:bookmarkEnd w:id="124"/>
    </w:p>
    <w:p w14:paraId="2757D4EE" w14:textId="7F719566" w:rsidR="008518FB" w:rsidRPr="006260F0" w:rsidRDefault="008518FB">
      <w:pPr>
        <w:pStyle w:val="a8"/>
        <w:pPrChange w:id="125" w:author="HERO 浩宇" w:date="2023-10-26T23:47:00Z">
          <w:pPr/>
        </w:pPrChange>
      </w:pPr>
    </w:p>
    <w:p w14:paraId="33970B89" w14:textId="77777777" w:rsidR="00414277" w:rsidRDefault="00414277">
      <w:pPr>
        <w:rPr>
          <w:ins w:id="126" w:author="HERO 浩宇" w:date="2023-10-29T17:56:00Z"/>
        </w:rPr>
        <w:pPrChange w:id="127" w:author="HERO 浩宇" w:date="2023-10-29T17:56:00Z">
          <w:pPr>
            <w:pStyle w:val="a8"/>
          </w:pPr>
        </w:pPrChange>
      </w:pPr>
    </w:p>
    <w:p w14:paraId="0DF560AA" w14:textId="068B931A" w:rsidR="008518FB" w:rsidRPr="00132B69" w:rsidRDefault="008518FB" w:rsidP="00715697">
      <w:pPr>
        <w:pStyle w:val="a8"/>
      </w:pPr>
      <w:bookmarkStart w:id="128" w:name="_Toc149551448"/>
      <w:r w:rsidRPr="00132B69">
        <w:t>摘要</w:t>
      </w:r>
      <w:bookmarkEnd w:id="128"/>
    </w:p>
    <w:p w14:paraId="60080A05" w14:textId="7248A972" w:rsidR="008518FB" w:rsidRPr="006F427E" w:rsidRDefault="003A1972" w:rsidP="003A1972">
      <w:r>
        <w:tab/>
      </w:r>
      <w:r w:rsidR="00F45AB6" w:rsidRPr="00F45AB6">
        <w:rPr>
          <w:rFonts w:hint="eastAsia"/>
        </w:rPr>
        <w:t>随着</w:t>
      </w:r>
      <w:proofErr w:type="gramStart"/>
      <w:r w:rsidR="00F45AB6" w:rsidRPr="00F45AB6">
        <w:rPr>
          <w:rFonts w:hint="eastAsia"/>
        </w:rPr>
        <w:t>图处理</w:t>
      </w:r>
      <w:proofErr w:type="gramEnd"/>
      <w:r w:rsidR="00F45AB6" w:rsidRPr="00F45AB6">
        <w:rPr>
          <w:rFonts w:hint="eastAsia"/>
        </w:rPr>
        <w:t>技术在地图导航、网络分析等领域的大范围应用，大量点对点查询</w:t>
      </w:r>
      <w:r w:rsidR="00717409">
        <w:rPr>
          <w:rFonts w:hint="eastAsia"/>
        </w:rPr>
        <w:t>任务</w:t>
      </w:r>
      <w:r w:rsidR="00F45AB6" w:rsidRPr="00F45AB6">
        <w:rPr>
          <w:rFonts w:hint="eastAsia"/>
        </w:rPr>
        <w:t>在同一个底层图上并发运行，对现有的图查询系统提出了严重挑战。</w:t>
      </w:r>
      <w:del w:id="129" w:author="huao" w:date="2023-10-30T17:14:00Z">
        <w:r w:rsidR="00F45AB6" w:rsidRPr="00F45AB6" w:rsidDel="006B7AE9">
          <w:rPr>
            <w:rFonts w:hint="eastAsia"/>
          </w:rPr>
          <w:delText>针对并发点对点查询有两个优化思路，</w:delText>
        </w:r>
        <w:r w:rsidR="00F45AB6" w:rsidRPr="00F45AB6" w:rsidDel="006B7AE9">
          <w:delText>1，加快</w:delText>
        </w:r>
      </w:del>
      <w:del w:id="130" w:author="huao" w:date="2023-10-30T17:07:00Z">
        <w:r w:rsidR="00F45AB6" w:rsidRPr="00F45AB6" w:rsidDel="00924783">
          <w:delText>对</w:delText>
        </w:r>
      </w:del>
      <w:del w:id="131" w:author="huao" w:date="2023-10-30T17:14:00Z">
        <w:r w:rsidR="00F45AB6" w:rsidRPr="00F45AB6" w:rsidDel="006B7AE9">
          <w:delText>单个查询的</w:delText>
        </w:r>
      </w:del>
      <w:ins w:id="132" w:author="HERO 浩宇" w:date="2023-10-29T15:07:00Z">
        <w:del w:id="133" w:author="huao" w:date="2023-10-30T17:14:00Z">
          <w:r w:rsidR="00E45EA1" w:rsidDel="006B7AE9">
            <w:rPr>
              <w:rFonts w:hint="eastAsia"/>
            </w:rPr>
            <w:delText>执行</w:delText>
          </w:r>
        </w:del>
      </w:ins>
      <w:del w:id="134" w:author="huao" w:date="2023-10-30T17:14:00Z">
        <w:r w:rsidR="00F45AB6" w:rsidRPr="00F45AB6" w:rsidDel="006B7AE9">
          <w:delText>响应速度；2，优化并</w:delText>
        </w:r>
      </w:del>
      <w:ins w:id="135" w:author="HERO 浩宇" w:date="2023-10-29T15:07:00Z">
        <w:del w:id="136" w:author="huao" w:date="2023-10-30T17:14:00Z">
          <w:r w:rsidR="00E45EA1" w:rsidDel="006B7AE9">
            <w:rPr>
              <w:rFonts w:hint="eastAsia"/>
            </w:rPr>
            <w:delText>发</w:delText>
          </w:r>
        </w:del>
      </w:ins>
      <w:del w:id="137" w:author="huao" w:date="2023-10-30T17:14:00Z">
        <w:r w:rsidR="00F45AB6" w:rsidRPr="00F45AB6" w:rsidDel="006B7AE9">
          <w:delText>行查询</w:delText>
        </w:r>
        <w:r w:rsidR="00717409" w:rsidDel="006B7AE9">
          <w:rPr>
            <w:rFonts w:hint="eastAsia"/>
          </w:rPr>
          <w:delText>任务</w:delText>
        </w:r>
        <w:r w:rsidR="00F45AB6" w:rsidRPr="00F45AB6" w:rsidDel="006B7AE9">
          <w:delText>的</w:delText>
        </w:r>
      </w:del>
      <w:ins w:id="138" w:author="HERO 浩宇" w:date="2023-10-29T15:07:00Z">
        <w:del w:id="139" w:author="huao" w:date="2023-10-30T17:14:00Z">
          <w:r w:rsidR="00E45EA1" w:rsidDel="006B7AE9">
            <w:rPr>
              <w:rFonts w:hint="eastAsia"/>
            </w:rPr>
            <w:delText>执行</w:delText>
          </w:r>
        </w:del>
      </w:ins>
      <w:del w:id="140" w:author="huao" w:date="2023-10-30T17:14:00Z">
        <w:r w:rsidR="00F45AB6" w:rsidRPr="00F45AB6" w:rsidDel="006B7AE9">
          <w:delText>效率；对于前者，</w:delText>
        </w:r>
      </w:del>
      <w:ins w:id="141" w:author="huao" w:date="2023-10-30T17:20:00Z">
        <w:r w:rsidR="008420BD">
          <w:rPr>
            <w:rFonts w:hint="eastAsia"/>
          </w:rPr>
          <w:t>目前主流</w:t>
        </w:r>
      </w:ins>
      <w:ins w:id="142" w:author="huao" w:date="2023-10-30T17:08:00Z">
        <w:r w:rsidR="006B7AE9">
          <w:rPr>
            <w:rFonts w:hint="eastAsia"/>
          </w:rPr>
          <w:t>的</w:t>
        </w:r>
      </w:ins>
      <w:ins w:id="143" w:author="huao" w:date="2023-10-30T17:14:00Z">
        <w:r w:rsidR="006B7AE9">
          <w:rPr>
            <w:rFonts w:hint="eastAsia"/>
          </w:rPr>
          <w:t>点对点查询</w:t>
        </w:r>
      </w:ins>
      <w:ins w:id="144" w:author="huao" w:date="2023-10-30T17:08:00Z">
        <w:r w:rsidR="006B7AE9">
          <w:rPr>
            <w:rFonts w:hint="eastAsia"/>
          </w:rPr>
          <w:t>方案</w:t>
        </w:r>
      </w:ins>
      <w:ins w:id="145" w:author="huao" w:date="2023-10-30T17:14:00Z">
        <w:r w:rsidR="006B7AE9">
          <w:rPr>
            <w:rFonts w:hint="eastAsia"/>
          </w:rPr>
          <w:t>聚焦于</w:t>
        </w:r>
      </w:ins>
      <w:ins w:id="146" w:author="huao" w:date="2023-10-30T17:20:00Z">
        <w:r w:rsidR="008420BD">
          <w:rPr>
            <w:rFonts w:hint="eastAsia"/>
          </w:rPr>
          <w:t>：</w:t>
        </w:r>
      </w:ins>
      <w:ins w:id="147" w:author="huao" w:date="2023-10-30T17:15:00Z">
        <w:r w:rsidR="006B7AE9">
          <w:rPr>
            <w:rFonts w:hint="eastAsia"/>
          </w:rPr>
          <w:t>借助</w:t>
        </w:r>
      </w:ins>
      <w:ins w:id="148" w:author="huao" w:date="2023-10-30T17:09:00Z">
        <w:r w:rsidR="006B7AE9">
          <w:rPr>
            <w:rFonts w:hint="eastAsia"/>
          </w:rPr>
          <w:t>“全局索引”</w:t>
        </w:r>
      </w:ins>
      <w:ins w:id="149" w:author="huao" w:date="2023-10-30T17:19:00Z">
        <w:r w:rsidR="008420BD">
          <w:rPr>
            <w:rFonts w:hint="eastAsia"/>
          </w:rPr>
          <w:t>和“图上的</w:t>
        </w:r>
        <w:r w:rsidR="008420BD">
          <w:rPr>
            <w:rFonts w:hint="eastAsia"/>
          </w:rPr>
          <w:t>三角不等式</w:t>
        </w:r>
        <w:r w:rsidR="008420BD">
          <w:rPr>
            <w:rFonts w:hint="eastAsia"/>
          </w:rPr>
          <w:t>”</w:t>
        </w:r>
      </w:ins>
      <w:ins w:id="150" w:author="huao" w:date="2023-10-30T17:15:00Z">
        <w:r w:rsidR="006B7AE9">
          <w:rPr>
            <w:rFonts w:hint="eastAsia"/>
          </w:rPr>
          <w:t>来实现查询过程中的剪枝</w:t>
        </w:r>
      </w:ins>
      <w:ins w:id="151" w:author="huao" w:date="2023-10-30T17:21:00Z">
        <w:r w:rsidR="008420BD">
          <w:rPr>
            <w:rFonts w:hint="eastAsia"/>
          </w:rPr>
          <w:t>，从而</w:t>
        </w:r>
        <w:r w:rsidR="008420BD" w:rsidRPr="00F45AB6">
          <w:t>加快单</w:t>
        </w:r>
        <w:r w:rsidR="008420BD">
          <w:rPr>
            <w:rFonts w:hint="eastAsia"/>
          </w:rPr>
          <w:t>次</w:t>
        </w:r>
        <w:r w:rsidR="008420BD" w:rsidRPr="00F45AB6">
          <w:t>查询的</w:t>
        </w:r>
        <w:r w:rsidR="008420BD">
          <w:rPr>
            <w:rFonts w:hint="eastAsia"/>
          </w:rPr>
          <w:t>执行</w:t>
        </w:r>
        <w:r w:rsidR="008420BD" w:rsidRPr="00F45AB6">
          <w:t>速度</w:t>
        </w:r>
      </w:ins>
      <w:ins w:id="152" w:author="huao" w:date="2023-10-30T17:15:00Z">
        <w:r w:rsidR="006B7AE9">
          <w:rPr>
            <w:rFonts w:hint="eastAsia"/>
          </w:rPr>
          <w:t>。然而</w:t>
        </w:r>
      </w:ins>
      <w:ins w:id="153" w:author="huao" w:date="2023-10-30T17:16:00Z">
        <w:r w:rsidR="006B7AE9">
          <w:rPr>
            <w:rFonts w:hint="eastAsia"/>
          </w:rPr>
          <w:t>全局索引会带来</w:t>
        </w:r>
      </w:ins>
      <w:ins w:id="154" w:author="huao" w:date="2023-10-30T17:11:00Z">
        <w:r w:rsidR="006B7AE9">
          <w:rPr>
            <w:rFonts w:hint="eastAsia"/>
          </w:rPr>
          <w:t>严重的计算、存储、更新开销，</w:t>
        </w:r>
      </w:ins>
      <w:ins w:id="155" w:author="huao" w:date="2023-10-30T17:12:00Z">
        <w:r w:rsidR="006B7AE9">
          <w:rPr>
            <w:rFonts w:hint="eastAsia"/>
          </w:rPr>
          <w:t>实践中</w:t>
        </w:r>
      </w:ins>
      <w:ins w:id="156" w:author="huao" w:date="2023-10-30T17:16:00Z">
        <w:r w:rsidR="006B7AE9">
          <w:rPr>
            <w:rFonts w:hint="eastAsia"/>
          </w:rPr>
          <w:t>用于</w:t>
        </w:r>
      </w:ins>
      <w:ins w:id="157" w:author="huao" w:date="2023-10-30T17:12:00Z">
        <w:r w:rsidR="006B7AE9">
          <w:rPr>
            <w:rFonts w:hint="eastAsia"/>
          </w:rPr>
          <w:t>索引的顶点数通常很少</w:t>
        </w:r>
      </w:ins>
      <w:ins w:id="158" w:author="huao" w:date="2023-10-30T17:16:00Z">
        <w:r w:rsidR="006B7AE9">
          <w:rPr>
            <w:rFonts w:hint="eastAsia"/>
          </w:rPr>
          <w:t>，导致索引的覆盖率很低</w:t>
        </w:r>
      </w:ins>
      <w:ins w:id="159" w:author="huao" w:date="2023-10-30T17:12:00Z">
        <w:r w:rsidR="006B7AE9">
          <w:rPr>
            <w:rFonts w:hint="eastAsia"/>
          </w:rPr>
          <w:t>。</w:t>
        </w:r>
      </w:ins>
      <w:ins w:id="160" w:author="huao" w:date="2023-10-30T17:13:00Z">
        <w:r w:rsidR="006B7AE9">
          <w:rPr>
            <w:rFonts w:hint="eastAsia"/>
          </w:rPr>
          <w:t>对此我们</w:t>
        </w:r>
      </w:ins>
      <w:del w:id="161" w:author="huao" w:date="2023-10-30T17:13:00Z">
        <w:r w:rsidR="00F45AB6" w:rsidRPr="00F45AB6" w:rsidDel="006B7AE9">
          <w:delText>我们</w:delText>
        </w:r>
      </w:del>
      <w:r w:rsidR="00F45AB6" w:rsidRPr="00F45AB6">
        <w:t>提出了一个</w:t>
      </w:r>
      <w:del w:id="162" w:author="HERO 浩宇" w:date="2023-10-29T11:08:00Z">
        <w:r w:rsidR="00F45AB6" w:rsidRPr="00F45AB6" w:rsidDel="00A04626">
          <w:rPr>
            <w:rFonts w:hint="eastAsia"/>
          </w:rPr>
          <w:delText>高速地</w:delText>
        </w:r>
      </w:del>
      <w:del w:id="163" w:author="HERO 浩宇" w:date="2023-10-29T15:06:00Z">
        <w:r w:rsidR="00F45AB6" w:rsidRPr="00F45AB6" w:rsidDel="00090963">
          <w:rPr>
            <w:rFonts w:hint="eastAsia"/>
          </w:rPr>
          <w:delText>核心子图查询</w:delText>
        </w:r>
        <w:bookmarkStart w:id="164" w:name="_Hlk149313775"/>
        <w:r w:rsidR="00F45AB6" w:rsidRPr="00F45AB6" w:rsidDel="00090963">
          <w:delText>机制</w:delText>
        </w:r>
      </w:del>
      <w:bookmarkEnd w:id="164"/>
      <w:ins w:id="165" w:author="HERO 浩宇" w:date="2023-10-29T15:23:00Z">
        <w:r w:rsidR="00011254">
          <w:rPr>
            <w:rFonts w:hint="eastAsia"/>
          </w:rPr>
          <w:t>基于核心子图的查询加速机制</w:t>
        </w:r>
      </w:ins>
      <w:ins w:id="166" w:author="HERO 浩宇" w:date="2023-10-26T23:42:00Z">
        <w:r w:rsidR="00061334">
          <w:rPr>
            <w:rFonts w:hint="eastAsia"/>
          </w:rPr>
          <w:t>。</w:t>
        </w:r>
      </w:ins>
      <w:ins w:id="167" w:author="HERO 浩宇" w:date="2023-10-29T13:08:00Z">
        <w:r w:rsidR="00586051">
          <w:rPr>
            <w:rFonts w:hint="eastAsia"/>
          </w:rPr>
          <w:t>它</w:t>
        </w:r>
      </w:ins>
      <w:ins w:id="168" w:author="HERO 浩宇" w:date="2023-10-29T15:08:00Z">
        <w:r w:rsidR="00E45EA1">
          <w:rPr>
            <w:rFonts w:hint="eastAsia"/>
          </w:rPr>
          <w:t>将传统的维护</w:t>
        </w:r>
        <w:r w:rsidR="00395BAA">
          <w:rPr>
            <w:rFonts w:hint="eastAsia"/>
          </w:rPr>
          <w:t>所有顶点</w:t>
        </w:r>
      </w:ins>
      <w:ins w:id="169" w:author="HERO 浩宇" w:date="2023-10-29T15:09:00Z">
        <w:r w:rsidR="00395BAA">
          <w:rPr>
            <w:rFonts w:hint="eastAsia"/>
          </w:rPr>
          <w:t>距离值</w:t>
        </w:r>
      </w:ins>
      <w:ins w:id="170" w:author="HERO 浩宇" w:date="2023-10-29T15:08:00Z">
        <w:r w:rsidR="00395BAA">
          <w:rPr>
            <w:rFonts w:hint="eastAsia"/>
          </w:rPr>
          <w:t>的</w:t>
        </w:r>
      </w:ins>
      <w:ins w:id="171" w:author="huao" w:date="2023-10-30T17:21:00Z">
        <w:r w:rsidR="008420BD">
          <w:rPr>
            <w:rFonts w:hint="eastAsia"/>
          </w:rPr>
          <w:t>全局索引</w:t>
        </w:r>
      </w:ins>
      <w:ins w:id="172" w:author="HERO 浩宇" w:date="2023-10-29T15:09:00Z">
        <w:del w:id="173" w:author="huao" w:date="2023-10-30T17:09:00Z">
          <w:r w:rsidR="00395BAA" w:rsidDel="006B7AE9">
            <w:rPr>
              <w:rFonts w:hint="eastAsia"/>
            </w:rPr>
            <w:delText>“全局索引”</w:delText>
          </w:r>
        </w:del>
      </w:ins>
      <w:ins w:id="174" w:author="HERO 浩宇" w:date="2023-10-29T15:08:00Z">
        <w:r w:rsidR="00395BAA">
          <w:rPr>
            <w:rFonts w:hint="eastAsia"/>
          </w:rPr>
          <w:t>瘦身为</w:t>
        </w:r>
      </w:ins>
      <w:ins w:id="175" w:author="HERO 浩宇" w:date="2023-10-29T15:09:00Z">
        <w:r w:rsidR="00CA3CF0">
          <w:rPr>
            <w:rFonts w:hint="eastAsia"/>
          </w:rPr>
          <w:t>只维护高度顶点之间距离值的“核心子图</w:t>
        </w:r>
      </w:ins>
      <w:ins w:id="176" w:author="HERO 浩宇" w:date="2023-10-29T15:10:00Z">
        <w:r w:rsidR="00CA3CF0">
          <w:rPr>
            <w:rFonts w:hint="eastAsia"/>
          </w:rPr>
          <w:t>索引</w:t>
        </w:r>
      </w:ins>
      <w:ins w:id="177" w:author="HERO 浩宇" w:date="2023-10-29T15:09:00Z">
        <w:r w:rsidR="00CA3CF0">
          <w:rPr>
            <w:rFonts w:hint="eastAsia"/>
          </w:rPr>
          <w:t>”</w:t>
        </w:r>
      </w:ins>
      <w:ins w:id="178" w:author="HERO 浩宇" w:date="2023-10-29T15:10:00Z">
        <w:r w:rsidR="00CA3CF0">
          <w:rPr>
            <w:rFonts w:hint="eastAsia"/>
          </w:rPr>
          <w:t>。由于开销更小，核心子图可以容纳更多高度顶点</w:t>
        </w:r>
      </w:ins>
      <w:ins w:id="179" w:author="HERO 浩宇" w:date="2023-10-29T15:11:00Z">
        <w:r w:rsidR="009B5C70">
          <w:rPr>
            <w:rFonts w:hint="eastAsia"/>
          </w:rPr>
          <w:t>，</w:t>
        </w:r>
      </w:ins>
      <w:ins w:id="180" w:author="HERO 浩宇" w:date="2023-10-29T15:13:00Z">
        <w:r w:rsidR="007D32DE">
          <w:rPr>
            <w:rFonts w:hint="eastAsia"/>
          </w:rPr>
          <w:t>增大了覆盖</w:t>
        </w:r>
        <w:r w:rsidR="00E464BE">
          <w:rPr>
            <w:rFonts w:hint="eastAsia"/>
          </w:rPr>
          <w:t>查询最短路径的</w:t>
        </w:r>
      </w:ins>
      <w:ins w:id="181" w:author="HERO 浩宇" w:date="2023-10-29T15:14:00Z">
        <w:r w:rsidR="00E464BE">
          <w:rPr>
            <w:rFonts w:hint="eastAsia"/>
          </w:rPr>
          <w:t>概率，意味着可以提高更精确的上界值，从而</w:t>
        </w:r>
      </w:ins>
      <w:ins w:id="182" w:author="HERO 浩宇" w:date="2023-10-29T15:15:00Z">
        <w:r w:rsidR="007F33AA">
          <w:rPr>
            <w:rFonts w:hint="eastAsia"/>
          </w:rPr>
          <w:t>可以</w:t>
        </w:r>
      </w:ins>
      <w:ins w:id="183" w:author="HERO 浩宇" w:date="2023-10-29T13:14:00Z">
        <w:r w:rsidR="00B55380">
          <w:rPr>
            <w:rFonts w:hint="eastAsia"/>
          </w:rPr>
          <w:t>提升</w:t>
        </w:r>
        <w:r w:rsidR="004A1B0C">
          <w:rPr>
            <w:rFonts w:hint="eastAsia"/>
          </w:rPr>
          <w:t>剪枝的效果，</w:t>
        </w:r>
      </w:ins>
      <w:ins w:id="184" w:author="HERO 浩宇" w:date="2023-10-29T15:24:00Z">
        <w:r w:rsidR="00011254">
          <w:rPr>
            <w:rFonts w:hint="eastAsia"/>
          </w:rPr>
          <w:t>加速查询过程</w:t>
        </w:r>
      </w:ins>
      <w:ins w:id="185" w:author="HERO 浩宇" w:date="2023-10-29T13:15:00Z">
        <w:r w:rsidR="00281187">
          <w:rPr>
            <w:rFonts w:hint="eastAsia"/>
          </w:rPr>
          <w:t>；</w:t>
        </w:r>
      </w:ins>
      <w:ins w:id="186" w:author="huao" w:date="2023-10-30T17:17:00Z">
        <w:r w:rsidR="006B7AE9">
          <w:rPr>
            <w:rFonts w:hint="eastAsia"/>
          </w:rPr>
          <w:t>此外我们发现</w:t>
        </w:r>
      </w:ins>
      <w:del w:id="187" w:author="HERO 浩宇" w:date="2023-10-26T23:42:00Z">
        <w:r w:rsidR="00F45AB6" w:rsidRPr="00F45AB6" w:rsidDel="00061334">
          <w:delText>，</w:delText>
        </w:r>
      </w:del>
      <w:del w:id="188" w:author="HERO 浩宇" w:date="2023-10-26T23:49:00Z">
        <w:r w:rsidR="00F30AD8" w:rsidDel="00531CC4">
          <w:rPr>
            <w:rFonts w:hint="eastAsia"/>
          </w:rPr>
          <w:delText>根据顶点度数筛选出</w:delText>
        </w:r>
        <w:r w:rsidR="006D5B40" w:rsidDel="00531CC4">
          <w:rPr>
            <w:rFonts w:hint="eastAsia"/>
          </w:rPr>
          <w:delText>两级</w:delText>
        </w:r>
        <w:r w:rsidR="00D45D31" w:rsidDel="00531CC4">
          <w:rPr>
            <w:rFonts w:hint="eastAsia"/>
          </w:rPr>
          <w:delText>索引顶点</w:delText>
        </w:r>
        <w:r w:rsidR="00F30AD8" w:rsidDel="00531CC4">
          <w:rPr>
            <w:rFonts w:hint="eastAsia"/>
          </w:rPr>
          <w:delText>，</w:delText>
        </w:r>
        <w:r w:rsidR="00151491" w:rsidDel="00531CC4">
          <w:rPr>
            <w:rFonts w:hint="eastAsia"/>
          </w:rPr>
          <w:delText>所有</w:delText>
        </w:r>
        <w:r w:rsidR="00D45D31" w:rsidDel="00531CC4">
          <w:rPr>
            <w:rFonts w:hint="eastAsia"/>
          </w:rPr>
          <w:delText>索引顶点</w:delText>
        </w:r>
        <w:r w:rsidR="00F45AB6" w:rsidRPr="00F45AB6" w:rsidDel="00531CC4">
          <w:delText>组成核心子图，</w:delText>
        </w:r>
      </w:del>
      <w:del w:id="189" w:author="HERO 浩宇" w:date="2023-10-27T22:21:00Z">
        <w:r w:rsidR="00E00AE4" w:rsidDel="006D779E">
          <w:rPr>
            <w:rFonts w:hint="eastAsia"/>
          </w:rPr>
          <w:delText>通过特定的规则维护</w:delText>
        </w:r>
      </w:del>
      <w:del w:id="190" w:author="HERO 浩宇" w:date="2023-10-26T23:50:00Z">
        <w:r w:rsidR="00E00AE4" w:rsidDel="00531CC4">
          <w:rPr>
            <w:rFonts w:hint="eastAsia"/>
          </w:rPr>
          <w:delText>核心子图上的</w:delText>
        </w:r>
      </w:del>
      <w:del w:id="191" w:author="HERO 浩宇" w:date="2023-10-26T23:53:00Z">
        <w:r w:rsidR="00E00AE4" w:rsidDel="00322DB0">
          <w:rPr>
            <w:rFonts w:hint="eastAsia"/>
          </w:rPr>
          <w:delText>索引</w:delText>
        </w:r>
      </w:del>
      <w:del w:id="192" w:author="HERO 浩宇" w:date="2023-10-29T13:08:00Z">
        <w:r w:rsidR="00E00AE4" w:rsidDel="00586051">
          <w:rPr>
            <w:rFonts w:hint="eastAsia"/>
          </w:rPr>
          <w:delText>值，</w:delText>
        </w:r>
        <w:r w:rsidR="006D5B40" w:rsidDel="00586051">
          <w:rPr>
            <w:rFonts w:hint="eastAsia"/>
          </w:rPr>
          <w:delText>借助</w:delText>
        </w:r>
      </w:del>
      <w:del w:id="193" w:author="HERO 浩宇" w:date="2023-10-26T23:54:00Z">
        <w:r w:rsidR="00FE0462" w:rsidDel="006B5714">
          <w:rPr>
            <w:rFonts w:hint="eastAsia"/>
          </w:rPr>
          <w:delText>核</w:delText>
        </w:r>
      </w:del>
      <w:del w:id="194" w:author="HERO 浩宇" w:date="2023-10-26T23:53:00Z">
        <w:r w:rsidR="00FE0462" w:rsidDel="006B5714">
          <w:rPr>
            <w:rFonts w:hint="eastAsia"/>
          </w:rPr>
          <w:delText>心子图</w:delText>
        </w:r>
      </w:del>
      <w:del w:id="195" w:author="HERO 浩宇" w:date="2023-10-29T13:15:00Z">
        <w:r w:rsidR="00E00AE4" w:rsidDel="00281187">
          <w:rPr>
            <w:rFonts w:hint="eastAsia"/>
          </w:rPr>
          <w:delText>可以</w:delText>
        </w:r>
        <w:r w:rsidR="00F45AB6" w:rsidRPr="00F45AB6" w:rsidDel="00281187">
          <w:delText>在查询到来时快速确定上界近似值，从而加速单次查询；</w:delText>
        </w:r>
      </w:del>
      <w:del w:id="196" w:author="huao" w:date="2023-10-30T17:13:00Z">
        <w:r w:rsidR="00F45AB6" w:rsidRPr="00F45AB6" w:rsidDel="006B7AE9">
          <w:delText>对于</w:delText>
        </w:r>
      </w:del>
      <w:ins w:id="197" w:author="huao" w:date="2023-10-30T17:18:00Z">
        <w:r w:rsidR="008420BD">
          <w:rPr>
            <w:rFonts w:hint="eastAsia"/>
          </w:rPr>
          <w:t>企业应用中存在着大量并发点对点查询需求，而当前的</w:t>
        </w:r>
      </w:ins>
      <w:ins w:id="198" w:author="huao" w:date="2023-10-30T17:19:00Z">
        <w:r w:rsidR="008420BD">
          <w:rPr>
            <w:rFonts w:hint="eastAsia"/>
          </w:rPr>
          <w:t>工作在这一方面还是空白</w:t>
        </w:r>
      </w:ins>
      <w:del w:id="199" w:author="huao" w:date="2023-10-30T17:18:00Z">
        <w:r w:rsidR="00F45AB6" w:rsidRPr="00F45AB6" w:rsidDel="008420BD">
          <w:delText>后者</w:delText>
        </w:r>
      </w:del>
      <w:r w:rsidR="00F45AB6" w:rsidRPr="00F45AB6">
        <w:t>，</w:t>
      </w:r>
      <w:ins w:id="200" w:author="huao" w:date="2023-10-30T17:19:00Z">
        <w:r w:rsidR="008420BD">
          <w:rPr>
            <w:rFonts w:hint="eastAsia"/>
          </w:rPr>
          <w:t>因此</w:t>
        </w:r>
      </w:ins>
      <w:r w:rsidR="00F45AB6" w:rsidRPr="00F45AB6">
        <w:t>我们提出了一个以数据为中心的</w:t>
      </w:r>
      <w:r w:rsidR="00827F2D">
        <w:rPr>
          <w:rFonts w:hint="eastAsia"/>
        </w:rPr>
        <w:t>缓存处理机制</w:t>
      </w:r>
      <w:del w:id="201" w:author="huao" w:date="2023-10-30T17:19:00Z">
        <w:r w:rsidR="00F45AB6" w:rsidRPr="00F45AB6" w:rsidDel="008420BD">
          <w:rPr>
            <w:rFonts w:hint="eastAsia"/>
          </w:rPr>
          <w:delText>，</w:delText>
        </w:r>
      </w:del>
      <w:ins w:id="202" w:author="huao" w:date="2023-10-30T17:19:00Z">
        <w:r w:rsidR="008420BD">
          <w:rPr>
            <w:rFonts w:hint="eastAsia"/>
          </w:rPr>
          <w:t>。</w:t>
        </w:r>
      </w:ins>
      <w:r w:rsidR="00F45AB6" w:rsidRPr="00F45AB6">
        <w:t>它将图数据结构划分为LLC级别的分块，并通过优先级调度策略和细粒度</w:t>
      </w:r>
      <w:r w:rsidR="00F45AB6" w:rsidRPr="00F45AB6">
        <w:rPr>
          <w:rFonts w:hint="eastAsia"/>
        </w:rPr>
        <w:t>同步策略实现多任务之间数据共享，</w:t>
      </w:r>
      <w:r w:rsidR="002B72BF">
        <w:rPr>
          <w:rFonts w:hint="eastAsia"/>
        </w:rPr>
        <w:t>优化缓存命中率，</w:t>
      </w:r>
      <w:r w:rsidR="00F45AB6" w:rsidRPr="00F45AB6">
        <w:rPr>
          <w:rFonts w:hint="eastAsia"/>
        </w:rPr>
        <w:t>提高并发查询的吞吐量。</w:t>
      </w:r>
      <w:del w:id="203" w:author="huao" w:date="2023-10-30T17:22:00Z">
        <w:r w:rsidR="00F45AB6" w:rsidRPr="00F45AB6" w:rsidDel="008420BD">
          <w:rPr>
            <w:rFonts w:hint="eastAsia"/>
          </w:rPr>
          <w:delText>据我们所知，</w:delText>
        </w:r>
        <w:r w:rsidR="00F45AB6" w:rsidRPr="00F45AB6" w:rsidDel="008420BD">
          <w:delText>GraphCPP是第一个针对并发点对点查询场景进行优化的工作，</w:delText>
        </w:r>
      </w:del>
      <w:r w:rsidR="00F45AB6" w:rsidRPr="00F45AB6">
        <w:t>我们将</w:t>
      </w:r>
      <w:proofErr w:type="spellStart"/>
      <w:ins w:id="204" w:author="huao" w:date="2023-10-30T17:22:00Z">
        <w:r w:rsidR="008420BD" w:rsidRPr="00F45AB6">
          <w:t>GraphCPP</w:t>
        </w:r>
      </w:ins>
      <w:proofErr w:type="spellEnd"/>
      <w:del w:id="205" w:author="huao" w:date="2023-10-30T17:22:00Z">
        <w:r w:rsidR="00F45AB6" w:rsidRPr="00F45AB6" w:rsidDel="008420BD">
          <w:delText>其</w:delText>
        </w:r>
      </w:del>
      <w:r w:rsidR="00F45AB6" w:rsidRPr="00F45AB6">
        <w:t>与最先进的点对点查询系统进行对比，包括</w:t>
      </w:r>
      <w:proofErr w:type="spellStart"/>
      <w:r w:rsidR="00737088">
        <w:t>SGraph</w:t>
      </w:r>
      <w:proofErr w:type="spellEnd"/>
      <w:r w:rsidR="00F45AB6" w:rsidRPr="00F45AB6">
        <w:t>[x]、Tripoline[x]、</w:t>
      </w:r>
      <w:proofErr w:type="spellStart"/>
      <w:r w:rsidR="00F45AB6" w:rsidRPr="00F45AB6">
        <w:t>Pnp</w:t>
      </w:r>
      <w:proofErr w:type="spellEnd"/>
      <w:r w:rsidR="00F45AB6" w:rsidRPr="00F45AB6">
        <w:t>[x]，实验表明，</w:t>
      </w:r>
      <w:proofErr w:type="spellStart"/>
      <w:r w:rsidR="00F45AB6" w:rsidRPr="00F45AB6">
        <w:t>GraphCPP</w:t>
      </w:r>
      <w:proofErr w:type="spellEnd"/>
      <w:r w:rsidR="00F45AB6" w:rsidRPr="00F45AB6">
        <w:t>将并发点对点查询的效率提升了</w:t>
      </w:r>
      <w:proofErr w:type="spellStart"/>
      <w:r w:rsidR="00F45AB6" w:rsidRPr="00F45AB6">
        <w:t>xxxx</w:t>
      </w:r>
      <w:proofErr w:type="spellEnd"/>
      <w:proofErr w:type="gramStart"/>
      <w:r w:rsidR="00F45AB6" w:rsidRPr="00F45AB6">
        <w:t>倍</w:t>
      </w:r>
      <w:proofErr w:type="gramEnd"/>
      <w:r w:rsidR="00F45AB6" w:rsidRPr="00F45AB6">
        <w:t>。</w:t>
      </w:r>
    </w:p>
    <w:p w14:paraId="665D2699" w14:textId="2C7E02EA" w:rsidR="008518FB" w:rsidRPr="00517BEA" w:rsidRDefault="008518FB" w:rsidP="00FD20E7">
      <w:pPr>
        <w:pStyle w:val="ae"/>
      </w:pPr>
      <w:r>
        <w:br w:type="column"/>
      </w:r>
      <w:proofErr w:type="spellStart"/>
      <w:r w:rsidR="00F753DC" w:rsidRPr="008518FB">
        <w:t>GraphCPP</w:t>
      </w:r>
      <w:proofErr w:type="spellEnd"/>
      <w:r w:rsidR="00F753DC" w:rsidRPr="008518FB">
        <w:t xml:space="preserve">: A </w:t>
      </w:r>
      <w:r w:rsidR="00F753DC">
        <w:t>D</w:t>
      </w:r>
      <w:r w:rsidR="00F753DC" w:rsidRPr="003E4CEC">
        <w:t>ata-</w:t>
      </w:r>
      <w:r w:rsidR="00F753DC">
        <w:rPr>
          <w:rFonts w:hint="eastAsia"/>
        </w:rPr>
        <w:t>C</w:t>
      </w:r>
      <w:r w:rsidR="00F753DC" w:rsidRPr="003E4CEC">
        <w:t>entric</w:t>
      </w:r>
      <w:r w:rsidR="00F753DC" w:rsidRPr="008518FB">
        <w:t xml:space="preserve"> </w:t>
      </w:r>
      <w:r w:rsidR="00F753DC">
        <w:rPr>
          <w:rFonts w:hint="eastAsia"/>
        </w:rPr>
        <w:t>System</w:t>
      </w:r>
      <w:r w:rsidR="00F753DC">
        <w:t xml:space="preserve"> </w:t>
      </w:r>
      <w:r w:rsidR="00F753DC" w:rsidRPr="008518FB">
        <w:t>for Concurrent Point-to-Point Queries</w:t>
      </w:r>
      <w:r w:rsidRPr="008518FB">
        <w:t xml:space="preserve"> in Dynamic Graphs</w:t>
      </w:r>
    </w:p>
    <w:p w14:paraId="5ADC8144" w14:textId="5857EFEF" w:rsidR="008518FB" w:rsidRDefault="008518FB" w:rsidP="00715697"/>
    <w:p w14:paraId="409C82AF" w14:textId="3774BD8A" w:rsidR="008518FB" w:rsidRDefault="008518FB" w:rsidP="00FD20E7">
      <w:pPr>
        <w:pStyle w:val="ae"/>
      </w:pPr>
      <w:r w:rsidRPr="00715697">
        <w:rPr>
          <w:rFonts w:hint="eastAsia"/>
        </w:rPr>
        <w:t>Abstract</w:t>
      </w:r>
    </w:p>
    <w:p w14:paraId="14981B3F" w14:textId="121BAEE3" w:rsidR="006F427E" w:rsidRPr="006F427E" w:rsidRDefault="006F427E" w:rsidP="006F427E">
      <w:pPr>
        <w:ind w:firstLine="420"/>
      </w:pPr>
      <w:r w:rsidRPr="006F427E">
        <w:t xml:space="preserve">With the widespread application of graph processing techniques in areas such as map navigation and network analysis, a large number of point-to-point query tasks concurrently operate on the same underlying graph, posing serious challenges to existing graph query systems. This paper proposes two optimization strategies for concurrent point-to-point queries: 1) accelerating the response time for individual queries; 2) optimizing data access efficiency for parallel queries through data sharing. For the former, we introduce a high-speed core subgraph query mechanism (Substrate）that maintains a core subgraph composed of highly connected vertices to quickly determine upper-bound approximations upon query arrival, thereby accelerating single queries. For the latter, we propose a data-centric processing substrate that partitions the graph data structure into LLC-level blocks. By employing priority scheduling and fine-grained synchronization strategies, it facilitates data sharing among multiple tasks, enhancing the throughput of concurrent queries. To the best of our knowledge, </w:t>
      </w:r>
      <w:proofErr w:type="spellStart"/>
      <w:r w:rsidRPr="006F427E">
        <w:t>GraphCPP</w:t>
      </w:r>
      <w:proofErr w:type="spellEnd"/>
      <w:r w:rsidRPr="006F427E">
        <w:t xml:space="preserve"> is the first work optimized for concurrent point-to-point query scenarios. Comparative experiments with state-of-the-art point-to-point query systems, including </w:t>
      </w:r>
      <w:proofErr w:type="spellStart"/>
      <w:r w:rsidR="00737088">
        <w:t>SGraph</w:t>
      </w:r>
      <w:proofErr w:type="spellEnd"/>
      <w:r w:rsidRPr="006F427E">
        <w:t xml:space="preserve">[x], Tripoline[x], and </w:t>
      </w:r>
      <w:proofErr w:type="spellStart"/>
      <w:r w:rsidRPr="006F427E">
        <w:t>Pnp</w:t>
      </w:r>
      <w:proofErr w:type="spellEnd"/>
      <w:r w:rsidRPr="006F427E">
        <w:t xml:space="preserve">[x], demonstrate that </w:t>
      </w:r>
      <w:proofErr w:type="spellStart"/>
      <w:r w:rsidRPr="006F427E">
        <w:t>GraphCPP</w:t>
      </w:r>
      <w:proofErr w:type="spellEnd"/>
      <w:r w:rsidRPr="006F427E">
        <w:t xml:space="preserve"> improves the efficiency of concurrent point-to-point queries by a factor of </w:t>
      </w:r>
      <w:proofErr w:type="spellStart"/>
      <w:r w:rsidRPr="006F427E">
        <w:t>xxxx</w:t>
      </w:r>
      <w:proofErr w:type="spellEnd"/>
      <w:r w:rsidRPr="006F427E">
        <w:t>.</w:t>
      </w:r>
    </w:p>
    <w:p w14:paraId="5E066F31" w14:textId="605D3E31" w:rsidR="007151D9" w:rsidRDefault="007151D9" w:rsidP="00726724">
      <w:pPr>
        <w:wordWrap w:val="0"/>
        <w:rPr>
          <w:sz w:val="18"/>
        </w:rPr>
      </w:pPr>
      <w:r>
        <w:rPr>
          <w:sz w:val="18"/>
        </w:rPr>
        <w:br w:type="page"/>
      </w:r>
    </w:p>
    <w:p w14:paraId="040E6AE0" w14:textId="7D7460C8" w:rsidR="008518FB" w:rsidRDefault="008028BB" w:rsidP="00715697">
      <w:pPr>
        <w:pStyle w:val="a8"/>
      </w:pPr>
      <w:bookmarkStart w:id="206" w:name="_Toc149551449"/>
      <w:r>
        <w:rPr>
          <w:rFonts w:hint="eastAsia"/>
        </w:rPr>
        <w:lastRenderedPageBreak/>
        <w:t>前言</w:t>
      </w:r>
      <w:bookmarkEnd w:id="206"/>
    </w:p>
    <w:p w14:paraId="59617CD4" w14:textId="143C14A3" w:rsidR="006F427E" w:rsidRDefault="00AE2A28" w:rsidP="006F427E">
      <w:r>
        <w:tab/>
      </w:r>
      <w:r w:rsidR="006F427E">
        <w:rPr>
          <w:rFonts w:hint="eastAsia"/>
        </w:rPr>
        <w:t>图上的点对点查询任务指利用图这一通用数据结构，发掘两个特定对象之间的某种联系。和传统的图查询方法不同，图上的点对点查询专门针对两个特定</w:t>
      </w:r>
      <w:r w:rsidR="00FD6B1C">
        <w:rPr>
          <w:rFonts w:hint="eastAsia"/>
        </w:rPr>
        <w:t>顶点</w:t>
      </w:r>
      <w:r w:rsidR="006F427E">
        <w:rPr>
          <w:rFonts w:hint="eastAsia"/>
        </w:rPr>
        <w:t>间的关联或路径进行分析，而无需关心整个图或其大规模子集的复杂查询。这种有针对性的查询策略赋予了点对点查询巨大的优化潜力。</w:t>
      </w:r>
      <w:r w:rsidR="0025772D">
        <w:rPr>
          <w:rFonts w:hint="eastAsia"/>
        </w:rPr>
        <w:t>对于一些</w:t>
      </w:r>
      <w:r w:rsidR="00890187">
        <w:rPr>
          <w:rFonts w:hint="eastAsia"/>
        </w:rPr>
        <w:t>点对点查询版本的</w:t>
      </w:r>
      <w:r w:rsidR="0025772D">
        <w:rPr>
          <w:rFonts w:hint="eastAsia"/>
        </w:rPr>
        <w:t>单调图查询算法</w:t>
      </w:r>
      <w:r w:rsidR="006F427E">
        <w:rPr>
          <w:rFonts w:hint="eastAsia"/>
        </w:rPr>
        <w:t>，如</w:t>
      </w:r>
      <w:r w:rsidR="006F427E">
        <w:t xml:space="preserve">Point-to-Point Shortest Path </w:t>
      </w:r>
      <w:r w:rsidR="0035358A">
        <w:rPr>
          <w:rFonts w:hint="eastAsia"/>
        </w:rPr>
        <w:t>for</w:t>
      </w:r>
      <w:r w:rsidR="0035358A">
        <w:t xml:space="preserve"> </w:t>
      </w:r>
      <w:r w:rsidR="0035358A">
        <w:rPr>
          <w:rFonts w:hint="eastAsia"/>
        </w:rPr>
        <w:t>SSSP</w:t>
      </w:r>
      <w:r w:rsidR="006F427E">
        <w:t xml:space="preserve">(PPSP)、Point-to-Point Widest Path </w:t>
      </w:r>
      <w:r w:rsidR="0035358A">
        <w:rPr>
          <w:rFonts w:hint="eastAsia"/>
        </w:rPr>
        <w:t>for</w:t>
      </w:r>
      <w:r w:rsidR="0035358A">
        <w:t xml:space="preserve"> </w:t>
      </w:r>
      <w:r w:rsidR="0035358A">
        <w:rPr>
          <w:rFonts w:hint="eastAsia"/>
        </w:rPr>
        <w:t>SSWP</w:t>
      </w:r>
      <w:r w:rsidR="006F427E">
        <w:t xml:space="preserve">(PPWP) 以及 Point-to-Point Narrowest Path </w:t>
      </w:r>
      <w:r w:rsidR="0035358A">
        <w:rPr>
          <w:rFonts w:hint="eastAsia"/>
        </w:rPr>
        <w:t>for</w:t>
      </w:r>
      <w:r w:rsidR="0035358A">
        <w:t xml:space="preserve"> SSNP</w:t>
      </w:r>
      <w:r w:rsidR="006F427E">
        <w:t>(PPNP)，可以在无需</w:t>
      </w:r>
      <w:r w:rsidR="00890187">
        <w:rPr>
          <w:rFonts w:hint="eastAsia"/>
        </w:rPr>
        <w:t>或少量</w:t>
      </w:r>
      <w:r w:rsidR="006F427E">
        <w:t>查</w:t>
      </w:r>
      <w:r w:rsidR="006F427E">
        <w:rPr>
          <w:rFonts w:hint="eastAsia"/>
        </w:rPr>
        <w:t>询与处理不相关的其他</w:t>
      </w:r>
      <w:r w:rsidR="00FD6B1C">
        <w:rPr>
          <w:rFonts w:hint="eastAsia"/>
        </w:rPr>
        <w:t>顶点</w:t>
      </w:r>
      <w:r w:rsidR="006F427E">
        <w:rPr>
          <w:rFonts w:hint="eastAsia"/>
        </w:rPr>
        <w:t>或边的情况下，精确地确定两</w:t>
      </w:r>
      <w:r w:rsidR="00FD6B1C">
        <w:rPr>
          <w:rFonts w:hint="eastAsia"/>
        </w:rPr>
        <w:t>顶点</w:t>
      </w:r>
      <w:r w:rsidR="006F427E">
        <w:rPr>
          <w:rFonts w:hint="eastAsia"/>
        </w:rPr>
        <w:t>之间的特定路径属性。由于点对点查询在图分析中的这种高效性，它在多个领域中都已得到广泛的实践应用。如：在物流运输时，找到两个地点之间的最短路径</w:t>
      </w:r>
      <w:r w:rsidR="006F427E">
        <w:t>；在社交网络分析时，通过查找两个用户之间的关系链，为用户推荐可能的朋友；在金融风险分析时，分析风险是如何从一个实体传播到另一个实体；这些热门应用提出了在同一个底层图上执行大规模并发点对点查询的需求。</w:t>
      </w:r>
    </w:p>
    <w:p w14:paraId="0893A9C4" w14:textId="5B5D6C36" w:rsidR="00FC23BA" w:rsidDel="00712F5C" w:rsidRDefault="006F427E" w:rsidP="00585062">
      <w:pPr>
        <w:ind w:firstLine="420"/>
        <w:rPr>
          <w:del w:id="207" w:author="HERO 浩宇" w:date="2023-10-27T00:12:00Z"/>
        </w:rPr>
      </w:pPr>
      <w:r>
        <w:rPr>
          <w:rFonts w:hint="eastAsia"/>
        </w:rPr>
        <w:t>通常来说，要提高图上并发点对点查询的</w:t>
      </w:r>
      <w:r w:rsidR="00D93D59">
        <w:rPr>
          <w:rFonts w:hint="eastAsia"/>
        </w:rPr>
        <w:t>性能</w:t>
      </w:r>
      <w:r>
        <w:rPr>
          <w:rFonts w:hint="eastAsia"/>
        </w:rPr>
        <w:t>，可以从两方面入手：</w:t>
      </w:r>
      <w:r>
        <w:t>1，加快单次查询的速度；2，采用高效地调度策略优化并行查询的效率；</w:t>
      </w:r>
      <w:ins w:id="208" w:author="HERO 浩宇" w:date="2023-10-27T00:03:00Z">
        <w:r w:rsidR="00A2200D">
          <w:rPr>
            <w:rFonts w:hint="eastAsia"/>
          </w:rPr>
          <w:t>对于前者，目前主流的解决方案是通过</w:t>
        </w:r>
      </w:ins>
      <w:ins w:id="209" w:author="HERO 浩宇" w:date="2023-10-27T00:04:00Z">
        <w:r w:rsidR="005F52D1">
          <w:rPr>
            <w:rFonts w:hint="eastAsia"/>
          </w:rPr>
          <w:t>剪枝来减少查询过程对顶点的遍历</w:t>
        </w:r>
      </w:ins>
      <w:del w:id="210" w:author="HERO 浩宇" w:date="2023-10-27T00:04:00Z">
        <w:r w:rsidDel="005F52D1">
          <w:delText>当前已有的点对点查询的解决方案都聚焦于加速单次查询的效率</w:delText>
        </w:r>
      </w:del>
      <w:r>
        <w:t>，如：PnP使用基于下界的剪枝方法来减少查询过程中的冗余访问</w:t>
      </w:r>
      <w:del w:id="211" w:author="huao" w:date="2023-10-30T10:45:00Z">
        <w:r w:rsidDel="003C0D81">
          <w:rPr>
            <w:rFonts w:hint="eastAsia"/>
          </w:rPr>
          <w:delText>。</w:delText>
        </w:r>
      </w:del>
      <w:ins w:id="212" w:author="huao" w:date="2023-10-30T10:45:00Z">
        <w:r w:rsidR="003C0D81">
          <w:rPr>
            <w:rFonts w:hint="eastAsia"/>
          </w:rPr>
          <w:t>；</w:t>
        </w:r>
      </w:ins>
      <w:r>
        <w:t>Tripoline通过维护中心</w:t>
      </w:r>
      <w:r w:rsidR="00FD6B1C">
        <w:t>顶点</w:t>
      </w:r>
      <w:r>
        <w:t>到其它顶点的日常索引，实现无需先验知识的快速查询</w:t>
      </w:r>
      <w:del w:id="213" w:author="huao" w:date="2023-10-30T10:45:00Z">
        <w:r w:rsidDel="003C0D81">
          <w:rPr>
            <w:rFonts w:hint="eastAsia"/>
          </w:rPr>
          <w:delText>。</w:delText>
        </w:r>
      </w:del>
      <w:ins w:id="214" w:author="huao" w:date="2023-10-30T10:45:00Z">
        <w:r w:rsidR="003C0D81">
          <w:rPr>
            <w:rFonts w:hint="eastAsia"/>
          </w:rPr>
          <w:t>；</w:t>
        </w:r>
      </w:ins>
      <w:proofErr w:type="spellStart"/>
      <w:r w:rsidR="00737088">
        <w:t>SGraph</w:t>
      </w:r>
      <w:proofErr w:type="spellEnd"/>
      <w:r>
        <w:t>利用三角不等式原理，提出了基于“上界+下界”的剪枝方法，进一步减少点对点查询过程中的冗余访问</w:t>
      </w:r>
      <w:del w:id="215" w:author="huao" w:date="2023-10-30T10:45:00Z">
        <w:r w:rsidDel="003C0D81">
          <w:rPr>
            <w:rFonts w:hint="eastAsia"/>
          </w:rPr>
          <w:delText>。</w:delText>
        </w:r>
      </w:del>
      <w:ins w:id="216" w:author="huao" w:date="2023-10-30T10:45:00Z">
        <w:r w:rsidR="003C0D81">
          <w:rPr>
            <w:rFonts w:hint="eastAsia"/>
          </w:rPr>
          <w:t>；</w:t>
        </w:r>
      </w:ins>
      <w:del w:id="217" w:author="HERO 浩宇" w:date="2023-10-27T00:05:00Z">
        <w:r w:rsidDel="00CD7B60">
          <w:delText>然而</w:delText>
        </w:r>
      </w:del>
      <w:r>
        <w:t>我们发现</w:t>
      </w:r>
      <w:ins w:id="218" w:author="HERO 浩宇" w:date="2023-10-27T00:05:00Z">
        <w:r w:rsidR="00CD7B60">
          <w:rPr>
            <w:rFonts w:hint="eastAsia"/>
          </w:rPr>
          <w:t>剪枝的关键是</w:t>
        </w:r>
      </w:ins>
      <w:ins w:id="219" w:author="HERO 浩宇" w:date="2023-10-29T13:17:00Z">
        <w:r w:rsidR="00DA6CF5">
          <w:rPr>
            <w:rFonts w:hint="eastAsia"/>
          </w:rPr>
          <w:t>尽</w:t>
        </w:r>
      </w:ins>
      <w:ins w:id="220" w:author="HERO 浩宇" w:date="2023-10-29T13:21:00Z">
        <w:r w:rsidR="00DC6E7C">
          <w:rPr>
            <w:rFonts w:hint="eastAsia"/>
          </w:rPr>
          <w:t>快</w:t>
        </w:r>
      </w:ins>
      <w:ins w:id="221" w:author="HERO 浩宇" w:date="2023-10-27T00:06:00Z">
        <w:r w:rsidR="00CD7B60">
          <w:rPr>
            <w:rFonts w:hint="eastAsia"/>
          </w:rPr>
          <w:t>确定</w:t>
        </w:r>
      </w:ins>
      <w:ins w:id="222" w:author="HERO 浩宇" w:date="2023-10-29T13:17:00Z">
        <w:r w:rsidR="00DA6CF5">
          <w:rPr>
            <w:rFonts w:hint="eastAsia"/>
          </w:rPr>
          <w:t>更加精确</w:t>
        </w:r>
      </w:ins>
      <w:ins w:id="223" w:author="HERO 浩宇" w:date="2023-10-27T00:06:00Z">
        <w:r w:rsidR="00CD7B60">
          <w:rPr>
            <w:rFonts w:hint="eastAsia"/>
          </w:rPr>
          <w:t>的</w:t>
        </w:r>
        <w:r w:rsidR="00B51603">
          <w:rPr>
            <w:rFonts w:hint="eastAsia"/>
          </w:rPr>
          <w:t>上界</w:t>
        </w:r>
      </w:ins>
      <w:ins w:id="224" w:author="HERO 浩宇" w:date="2023-10-29T13:26:00Z">
        <w:r w:rsidR="00A40DB2">
          <w:rPr>
            <w:rFonts w:hint="eastAsia"/>
          </w:rPr>
          <w:t>。</w:t>
        </w:r>
      </w:ins>
      <w:ins w:id="225" w:author="HERO 浩宇" w:date="2023-10-29T13:21:00Z">
        <w:r w:rsidR="0018389C">
          <w:rPr>
            <w:rFonts w:hint="eastAsia"/>
          </w:rPr>
          <w:t>之前</w:t>
        </w:r>
      </w:ins>
      <w:ins w:id="226" w:author="HERO 浩宇" w:date="2023-10-29T13:22:00Z">
        <w:r w:rsidR="0018389C">
          <w:rPr>
            <w:rFonts w:hint="eastAsia"/>
          </w:rPr>
          <w:t>的方案中，</w:t>
        </w:r>
      </w:ins>
      <w:ins w:id="227" w:author="HERO 浩宇" w:date="2023-10-29T13:23:00Z">
        <w:r w:rsidR="00544F39">
          <w:rPr>
            <w:rFonts w:hint="eastAsia"/>
          </w:rPr>
          <w:t>为了减少</w:t>
        </w:r>
      </w:ins>
      <w:ins w:id="228" w:author="HERO 浩宇" w:date="2023-10-29T13:24:00Z">
        <w:r w:rsidR="00BE1C10">
          <w:rPr>
            <w:rFonts w:hint="eastAsia"/>
          </w:rPr>
          <w:t>处理维护</w:t>
        </w:r>
      </w:ins>
      <w:ins w:id="229" w:author="HERO 浩宇" w:date="2023-10-29T13:23:00Z">
        <w:r w:rsidR="00BE1C10">
          <w:rPr>
            <w:rFonts w:hint="eastAsia"/>
          </w:rPr>
          <w:t>的开销，普遍</w:t>
        </w:r>
      </w:ins>
      <w:ins w:id="230" w:author="HERO 浩宇" w:date="2023-10-29T13:22:00Z">
        <w:r w:rsidR="0018389C">
          <w:rPr>
            <w:rFonts w:hint="eastAsia"/>
          </w:rPr>
          <w:t>选用</w:t>
        </w:r>
      </w:ins>
      <w:ins w:id="231" w:author="HERO 浩宇" w:date="2023-10-29T13:21:00Z">
        <w:r w:rsidR="0018389C">
          <w:rPr>
            <w:rFonts w:hint="eastAsia"/>
          </w:rPr>
          <w:t>少量高度顶点</w:t>
        </w:r>
      </w:ins>
      <w:ins w:id="232" w:author="HERO 浩宇" w:date="2023-10-29T13:22:00Z">
        <w:r w:rsidR="0018389C">
          <w:rPr>
            <w:rFonts w:hint="eastAsia"/>
          </w:rPr>
          <w:t>来</w:t>
        </w:r>
      </w:ins>
      <w:ins w:id="233" w:author="HERO 浩宇" w:date="2023-10-29T13:24:00Z">
        <w:r w:rsidR="00BE1C10">
          <w:rPr>
            <w:rFonts w:hint="eastAsia"/>
          </w:rPr>
          <w:t>维护</w:t>
        </w:r>
      </w:ins>
      <w:ins w:id="234" w:author="HERO 浩宇" w:date="2023-10-29T13:22:00Z">
        <w:r w:rsidR="0018389C">
          <w:rPr>
            <w:rFonts w:hint="eastAsia"/>
          </w:rPr>
          <w:t>全局索引</w:t>
        </w:r>
      </w:ins>
      <w:ins w:id="235" w:author="HERO 浩宇" w:date="2023-10-29T13:25:00Z">
        <w:r w:rsidR="00450C53">
          <w:rPr>
            <w:rFonts w:hint="eastAsia"/>
          </w:rPr>
          <w:t>。</w:t>
        </w:r>
      </w:ins>
      <w:ins w:id="236" w:author="HERO 浩宇" w:date="2023-10-29T13:24:00Z">
        <w:r w:rsidR="00BE1C10">
          <w:rPr>
            <w:rFonts w:hint="eastAsia"/>
          </w:rPr>
          <w:t>由于图符合</w:t>
        </w:r>
        <w:r w:rsidR="00450C53">
          <w:rPr>
            <w:rFonts w:hint="eastAsia"/>
          </w:rPr>
          <w:t>二八定律，</w:t>
        </w:r>
      </w:ins>
      <w:ins w:id="237" w:author="HERO 浩宇" w:date="2023-10-29T13:25:00Z">
        <w:r w:rsidR="00450C53">
          <w:rPr>
            <w:rFonts w:hint="eastAsia"/>
          </w:rPr>
          <w:t>从</w:t>
        </w:r>
      </w:ins>
      <w:ins w:id="238" w:author="HERO 浩宇" w:date="2023-10-29T13:24:00Z">
        <w:r w:rsidR="00450C53">
          <w:rPr>
            <w:rFonts w:hint="eastAsia"/>
          </w:rPr>
          <w:t>少量高度顶点</w:t>
        </w:r>
      </w:ins>
      <w:ins w:id="239" w:author="HERO 浩宇" w:date="2023-10-29T13:25:00Z">
        <w:r w:rsidR="00450C53">
          <w:rPr>
            <w:rFonts w:hint="eastAsia"/>
          </w:rPr>
          <w:t>出发的索引表</w:t>
        </w:r>
      </w:ins>
      <w:ins w:id="240" w:author="HERO 浩宇" w:date="2023-10-29T13:22:00Z">
        <w:r w:rsidR="00544F39">
          <w:rPr>
            <w:rFonts w:hint="eastAsia"/>
          </w:rPr>
          <w:t>可以</w:t>
        </w:r>
      </w:ins>
      <w:ins w:id="241" w:author="HERO 浩宇" w:date="2023-10-29T13:25:00Z">
        <w:r w:rsidR="00450C53">
          <w:rPr>
            <w:rFonts w:hint="eastAsia"/>
          </w:rPr>
          <w:t>为大部分查询</w:t>
        </w:r>
      </w:ins>
      <w:ins w:id="242" w:author="HERO 浩宇" w:date="2023-10-29T13:22:00Z">
        <w:r w:rsidR="00544F39">
          <w:rPr>
            <w:rFonts w:hint="eastAsia"/>
          </w:rPr>
          <w:t>提供上界值，但是</w:t>
        </w:r>
      </w:ins>
      <w:ins w:id="243" w:author="HERO 浩宇" w:date="2023-10-29T13:27:00Z">
        <w:r w:rsidR="00A40DB2">
          <w:rPr>
            <w:rFonts w:hint="eastAsia"/>
          </w:rPr>
          <w:t>代价是</w:t>
        </w:r>
      </w:ins>
      <w:ins w:id="244" w:author="HERO 浩宇" w:date="2023-10-29T13:22:00Z">
        <w:r w:rsidR="00544F39">
          <w:rPr>
            <w:rFonts w:hint="eastAsia"/>
          </w:rPr>
          <w:t>无法确保精确性</w:t>
        </w:r>
      </w:ins>
      <w:ins w:id="245" w:author="HERO 浩宇" w:date="2023-10-27T00:10:00Z">
        <w:r w:rsidR="005600A6">
          <w:rPr>
            <w:rFonts w:hint="eastAsia"/>
          </w:rPr>
          <w:t>。对于后者，我们发现</w:t>
        </w:r>
      </w:ins>
      <w:ins w:id="246" w:author="HERO 浩宇" w:date="2023-10-27T00:11:00Z">
        <w:r w:rsidR="005600A6">
          <w:rPr>
            <w:rFonts w:hint="eastAsia"/>
          </w:rPr>
          <w:t>当前的点对点查询</w:t>
        </w:r>
        <w:r w:rsidR="005717AA">
          <w:rPr>
            <w:rFonts w:hint="eastAsia"/>
          </w:rPr>
          <w:t>并</w:t>
        </w:r>
      </w:ins>
      <w:del w:id="247" w:author="HERO 浩宇" w:date="2023-10-27T00:11:00Z">
        <w:r w:rsidDel="005717AA">
          <w:delText>上述工作都</w:delText>
        </w:r>
      </w:del>
      <w:r>
        <w:t>没有考虑高并发的点对点查询场景</w:t>
      </w:r>
      <w:ins w:id="248" w:author="HERO 浩宇" w:date="2023-10-29T13:32:00Z">
        <w:r w:rsidR="00B04704">
          <w:rPr>
            <w:rFonts w:hint="eastAsia"/>
          </w:rPr>
          <w:t>，而</w:t>
        </w:r>
      </w:ins>
      <w:del w:id="249" w:author="HERO 浩宇" w:date="2023-10-29T13:32:00Z">
        <w:r w:rsidDel="00B04704">
          <w:delText>。</w:delText>
        </w:r>
      </w:del>
      <w:r>
        <w:t>我们在</w:t>
      </w:r>
      <w:r w:rsidRPr="00703C21">
        <w:rPr>
          <w:highlight w:val="yellow"/>
        </w:rPr>
        <w:t>2.</w:t>
      </w:r>
      <w:r w:rsidR="00703C21" w:rsidRPr="00703C21">
        <w:rPr>
          <w:highlight w:val="yellow"/>
        </w:rPr>
        <w:t>2</w:t>
      </w:r>
      <w:r w:rsidRPr="00703C21">
        <w:rPr>
          <w:highlight w:val="yellow"/>
        </w:rPr>
        <w:t>节</w:t>
      </w:r>
      <w:r>
        <w:t>证明了在</w:t>
      </w:r>
      <w:r>
        <w:rPr>
          <w:rFonts w:hint="eastAsia"/>
        </w:rPr>
        <w:t>企业应用中经常要面临高并发的查询需求</w:t>
      </w:r>
      <w:ins w:id="250" w:author="HERO 浩宇" w:date="2023-10-29T13:32:00Z">
        <w:r w:rsidR="00B04704">
          <w:rPr>
            <w:rFonts w:hint="eastAsia"/>
          </w:rPr>
          <w:t>。</w:t>
        </w:r>
      </w:ins>
      <w:del w:id="251" w:author="HERO 浩宇" w:date="2023-10-29T13:32:00Z">
        <w:r w:rsidDel="00B04704">
          <w:rPr>
            <w:rFonts w:hint="eastAsia"/>
          </w:rPr>
          <w:delText>，而</w:delText>
        </w:r>
      </w:del>
      <w:ins w:id="252" w:author="HERO 浩宇" w:date="2023-10-29T13:33:00Z">
        <w:r w:rsidR="00B04704">
          <w:rPr>
            <w:rFonts w:hint="eastAsia"/>
          </w:rPr>
          <w:t>总之，</w:t>
        </w:r>
      </w:ins>
      <w:del w:id="253" w:author="HERO 浩宇" w:date="2023-10-30T09:49:00Z">
        <w:r w:rsidDel="009F3F37">
          <w:rPr>
            <w:rFonts w:hint="eastAsia"/>
          </w:rPr>
          <w:delText>现有系统</w:delText>
        </w:r>
      </w:del>
      <w:ins w:id="254" w:author="HERO 浩宇" w:date="2023-10-27T00:11:00Z">
        <w:r w:rsidR="005717AA">
          <w:rPr>
            <w:rFonts w:hint="eastAsia"/>
          </w:rPr>
          <w:t>由于上述</w:t>
        </w:r>
      </w:ins>
      <w:ins w:id="255" w:author="HERO 浩宇" w:date="2023-10-30T09:49:00Z">
        <w:r w:rsidR="009F3F37">
          <w:rPr>
            <w:rFonts w:hint="eastAsia"/>
          </w:rPr>
          <w:t>原因</w:t>
        </w:r>
      </w:ins>
      <w:ins w:id="256" w:author="HERO 浩宇" w:date="2023-10-29T13:33:00Z">
        <w:r w:rsidR="00B04704">
          <w:rPr>
            <w:rFonts w:hint="eastAsia"/>
          </w:rPr>
          <w:t>，</w:t>
        </w:r>
      </w:ins>
      <w:ins w:id="257" w:author="HERO 浩宇" w:date="2023-10-30T09:49:00Z">
        <w:r w:rsidR="009F3F37">
          <w:rPr>
            <w:rFonts w:hint="eastAsia"/>
          </w:rPr>
          <w:t>现有的</w:t>
        </w:r>
      </w:ins>
      <w:ins w:id="258" w:author="HERO 浩宇" w:date="2023-10-30T09:50:00Z">
        <w:r w:rsidR="009F3F37">
          <w:rPr>
            <w:rFonts w:hint="eastAsia"/>
          </w:rPr>
          <w:t>点对点查询</w:t>
        </w:r>
      </w:ins>
      <w:ins w:id="259" w:author="HERO 浩宇" w:date="2023-10-30T09:49:00Z">
        <w:r w:rsidR="009F3F37">
          <w:rPr>
            <w:rFonts w:hint="eastAsia"/>
          </w:rPr>
          <w:t>系统</w:t>
        </w:r>
      </w:ins>
      <w:r>
        <w:rPr>
          <w:rFonts w:hint="eastAsia"/>
        </w:rPr>
        <w:t>存在冗余的数据访问开销，常常造成严重的性能瓶颈。</w:t>
      </w:r>
      <w:del w:id="260" w:author="HERO 浩宇" w:date="2023-10-30T09:50:00Z">
        <w:r w:rsidDel="009F3F37">
          <w:rPr>
            <w:rFonts w:hint="eastAsia"/>
          </w:rPr>
          <w:delText>为此，本文提出了</w:delText>
        </w:r>
        <w:r w:rsidDel="009F3F37">
          <w:delText>GraphCPP，一种以数据为中心的并发处理点对点查询系统，它对单次查询</w:delText>
        </w:r>
      </w:del>
      <w:del w:id="261" w:author="HERO 浩宇" w:date="2023-10-29T17:59:00Z">
        <w:r w:rsidDel="001D33DC">
          <w:delText>和并发查询都做了专门优化。</w:delText>
        </w:r>
      </w:del>
    </w:p>
    <w:p w14:paraId="1B2DFA51" w14:textId="77777777" w:rsidR="00712F5C" w:rsidRPr="00054387" w:rsidRDefault="00712F5C" w:rsidP="00A04626">
      <w:pPr>
        <w:ind w:firstLine="420"/>
        <w:rPr>
          <w:ins w:id="262" w:author="HERO 浩宇" w:date="2023-10-27T22:26:00Z"/>
        </w:rPr>
      </w:pPr>
    </w:p>
    <w:p w14:paraId="6B4BF21A" w14:textId="1627F684" w:rsidR="00E84F41" w:rsidRDefault="004269DF">
      <w:pPr>
        <w:ind w:firstLine="420"/>
        <w:rPr>
          <w:rStyle w:val="af"/>
        </w:rPr>
        <w:pPrChange w:id="263" w:author="HERO 浩宇" w:date="2023-10-27T22:25:00Z">
          <w:pPr/>
        </w:pPrChange>
      </w:pPr>
      <w:del w:id="264" w:author="HERO 浩宇" w:date="2023-10-27T00:12:00Z">
        <w:r w:rsidDel="005717AA">
          <w:br w:type="column"/>
        </w:r>
      </w:del>
      <w:r w:rsidRPr="00715697">
        <w:rPr>
          <w:rStyle w:val="af"/>
        </w:rPr>
        <w:t>INTRODUCTION</w:t>
      </w:r>
    </w:p>
    <w:p w14:paraId="227674F4" w14:textId="574C8519" w:rsidR="006F427E" w:rsidRDefault="006F427E" w:rsidP="006F427E">
      <w:pPr>
        <w:ind w:firstLine="420"/>
      </w:pPr>
      <w:r w:rsidRPr="006F427E">
        <w:t>Point-to-point query tasks on graphs refer to the exploration of specific relationships between two distinct objects using the graph as a generic data structure. Unlike traditional graph query methods, point-to-point queries focus exclusively on the analysis of associations or paths between two specific nodes, without the need for complex queries involving the entire graph or its large-scale subsets. This targeted query strategy endows point-to-point queries with significant optimization potential. Utilizing specially designed algorithms such as Point-to-Point Shortest Path (PPSP), Point-to-Point Widest Path (PPWP), and Point-to-Point Narrowest Path (PPNP), specific path attributes between two nodes can be accurately determined without the need to query and process unrelated nodes or edges. Due to the efficiency of point-to-point queries in graph analysis, they have found widespread practical applications in various fields. For example, in logistics, finding the shortest path between two locations（举例子</w:t>
      </w:r>
      <w:proofErr w:type="spellStart"/>
      <w:r w:rsidRPr="006F427E">
        <w:t>xxxxx</w:t>
      </w:r>
      <w:proofErr w:type="spellEnd"/>
      <w:r w:rsidRPr="006F427E">
        <w:t>）; in social network analysis, recommending potential friends by examining the relationship chain between two users（举例子</w:t>
      </w:r>
      <w:proofErr w:type="spellStart"/>
      <w:r w:rsidRPr="006F427E">
        <w:t>xxxxx</w:t>
      </w:r>
      <w:proofErr w:type="spellEnd"/>
      <w:r w:rsidRPr="006F427E">
        <w:t>）; in financial risk analysis, analyzing how risk propagates from one entity to another（举例子</w:t>
      </w:r>
      <w:proofErr w:type="spellStart"/>
      <w:r w:rsidRPr="006F427E">
        <w:t>xxxxx</w:t>
      </w:r>
      <w:proofErr w:type="spellEnd"/>
      <w:r w:rsidRPr="006F427E">
        <w:t>）. These popular applications have created a demand for executing large-scale concurrent point-to-point queries on the same underlying graph.</w:t>
      </w:r>
    </w:p>
    <w:p w14:paraId="2D9B0366" w14:textId="46486546" w:rsidR="006F427E" w:rsidDel="001D33DC" w:rsidRDefault="006F427E" w:rsidP="001D33DC">
      <w:pPr>
        <w:ind w:firstLine="420"/>
        <w:rPr>
          <w:del w:id="265" w:author="HERO 浩宇" w:date="2023-10-29T17:59:00Z"/>
        </w:rPr>
      </w:pPr>
      <w:r w:rsidRPr="006F427E">
        <w:t>To enhance the throughput of concurrent point-to-point queries on graphs, two approaches can be taken: 1) speeding up the response time for individual queries; 2) employing efficient scheduling strategies to optimize parallel query efficiency. Existing solutions for point-to-point queries primarily focus on accelerating the efficiency of individual queries.</w:t>
      </w:r>
    </w:p>
    <w:p w14:paraId="62620379" w14:textId="77777777" w:rsidR="001D33DC" w:rsidRPr="006F427E" w:rsidRDefault="001D33DC" w:rsidP="006F427E">
      <w:pPr>
        <w:ind w:firstLine="420"/>
        <w:rPr>
          <w:ins w:id="266" w:author="HERO 浩宇" w:date="2023-10-29T17:59:00Z"/>
        </w:rPr>
      </w:pPr>
    </w:p>
    <w:p w14:paraId="2995D62E" w14:textId="65BFFF91" w:rsidR="00E84F41" w:rsidRDefault="00E84F41">
      <w:pPr>
        <w:ind w:firstLine="420"/>
        <w:rPr>
          <w:rStyle w:val="af"/>
        </w:rPr>
        <w:pPrChange w:id="267" w:author="HERO 浩宇" w:date="2023-10-29T17:59:00Z">
          <w:pPr>
            <w:widowControl/>
            <w:jc w:val="left"/>
          </w:pPr>
        </w:pPrChange>
      </w:pPr>
      <w:del w:id="268" w:author="HERO 浩宇" w:date="2023-10-29T17:59:00Z">
        <w:r w:rsidDel="001D33DC">
          <w:rPr>
            <w:rStyle w:val="af"/>
          </w:rPr>
          <w:br w:type="page"/>
        </w:r>
      </w:del>
    </w:p>
    <w:p w14:paraId="70C6DD19" w14:textId="04D9BCC2" w:rsidR="00585E9A" w:rsidRPr="00585E9A" w:rsidRDefault="009F3F37">
      <w:pPr>
        <w:rPr>
          <w:ins w:id="269" w:author="HERO 浩宇" w:date="2023-10-29T17:59:00Z"/>
          <w:bCs/>
          <w:rPrChange w:id="270" w:author="HERO 浩宇" w:date="2023-10-29T17:59:00Z">
            <w:rPr>
              <w:ins w:id="271" w:author="HERO 浩宇" w:date="2023-10-29T17:59:00Z"/>
              <w:b/>
            </w:rPr>
          </w:rPrChange>
        </w:rPr>
        <w:pPrChange w:id="272" w:author="huao" w:date="2023-10-30T10:45:00Z">
          <w:pPr>
            <w:ind w:firstLine="420"/>
          </w:pPr>
        </w:pPrChange>
      </w:pPr>
      <w:ins w:id="273" w:author="HERO 浩宇" w:date="2023-10-30T09:50:00Z">
        <w:r>
          <w:rPr>
            <w:rFonts w:hint="eastAsia"/>
          </w:rPr>
          <w:lastRenderedPageBreak/>
          <w:t>为此，本文提出了</w:t>
        </w:r>
        <w:proofErr w:type="spellStart"/>
        <w:r>
          <w:t>GraphCPP</w:t>
        </w:r>
        <w:proofErr w:type="spellEnd"/>
        <w:r>
          <w:t>，一种以数据为中心的并发处理点对点查询系统，它对单次查询</w:t>
        </w:r>
      </w:ins>
      <w:ins w:id="274" w:author="HERO 浩宇" w:date="2023-10-29T17:59:00Z">
        <w:r w:rsidR="00585E9A">
          <w:t>和并发查询都做了专门优化。</w:t>
        </w:r>
      </w:ins>
    </w:p>
    <w:p w14:paraId="5AA0079A" w14:textId="0CE1A55E" w:rsidR="006108BD" w:rsidRDefault="007158DC" w:rsidP="007158DC">
      <w:pPr>
        <w:ind w:firstLine="420"/>
      </w:pPr>
      <w:r w:rsidRPr="006F427E">
        <w:rPr>
          <w:rFonts w:hint="eastAsia"/>
          <w:b/>
        </w:rPr>
        <w:t>单次点对点查询优化</w:t>
      </w:r>
      <w:r w:rsidRPr="006F427E">
        <w:rPr>
          <w:rFonts w:hint="eastAsia"/>
        </w:rPr>
        <w:t>：</w:t>
      </w:r>
      <w:proofErr w:type="spellStart"/>
      <w:r w:rsidRPr="006F427E">
        <w:t>GraphCPP</w:t>
      </w:r>
      <w:proofErr w:type="spellEnd"/>
      <w:r w:rsidRPr="006F427E">
        <w:t>提出了一个</w:t>
      </w:r>
      <w:ins w:id="275" w:author="HERO 浩宇" w:date="2023-10-29T15:23:00Z">
        <w:r w:rsidR="00011254">
          <w:rPr>
            <w:rFonts w:hint="eastAsia"/>
          </w:rPr>
          <w:t>基于核心子图的查询加速机制</w:t>
        </w:r>
      </w:ins>
      <w:del w:id="276" w:author="HERO 浩宇" w:date="2023-10-27T00:13:00Z">
        <w:r w:rsidRPr="006F427E" w:rsidDel="004A3E60">
          <w:delText>高速地核心子图查询机制</w:delText>
        </w:r>
      </w:del>
      <w:r w:rsidR="000A7BE5">
        <w:rPr>
          <w:rFonts w:hint="eastAsia"/>
        </w:rPr>
        <w:t>，它的核心思想是</w:t>
      </w:r>
      <w:ins w:id="277" w:author="HERO 浩宇" w:date="2023-10-29T14:49:00Z">
        <w:r w:rsidR="0036538F">
          <w:rPr>
            <w:rFonts w:hint="eastAsia"/>
          </w:rPr>
          <w:t>：使用轻量</w:t>
        </w:r>
      </w:ins>
      <w:ins w:id="278" w:author="HERO 浩宇" w:date="2023-10-29T18:00:00Z">
        <w:r w:rsidR="00585E9A">
          <w:rPr>
            <w:rFonts w:hint="eastAsia"/>
          </w:rPr>
          <w:t>的</w:t>
        </w:r>
      </w:ins>
      <w:ins w:id="279" w:author="HERO 浩宇" w:date="2023-10-29T14:49:00Z">
        <w:r w:rsidR="0036538F">
          <w:rPr>
            <w:rFonts w:hint="eastAsia"/>
          </w:rPr>
          <w:t>索引</w:t>
        </w:r>
      </w:ins>
      <w:ins w:id="280" w:author="HERO 浩宇" w:date="2023-10-29T15:17:00Z">
        <w:r w:rsidR="00C6034F">
          <w:rPr>
            <w:rFonts w:hint="eastAsia"/>
          </w:rPr>
          <w:t>扩大索引的覆盖范围，从而</w:t>
        </w:r>
      </w:ins>
      <w:ins w:id="281" w:author="HERO 浩宇" w:date="2023-10-29T14:49:00Z">
        <w:r w:rsidR="001C280D">
          <w:rPr>
            <w:rFonts w:hint="eastAsia"/>
          </w:rPr>
          <w:t>为查询提供更加精确的</w:t>
        </w:r>
      </w:ins>
      <w:ins w:id="282" w:author="HERO 浩宇" w:date="2023-10-29T14:50:00Z">
        <w:r w:rsidR="001C280D">
          <w:rPr>
            <w:rFonts w:hint="eastAsia"/>
          </w:rPr>
          <w:t>上界。在传统的全局索引机制中，由于需要负责维护从高度顶点</w:t>
        </w:r>
      </w:ins>
      <w:ins w:id="283" w:author="HERO 浩宇" w:date="2023-10-29T14:54:00Z">
        <w:r w:rsidR="004D4000">
          <w:rPr>
            <w:rFonts w:hint="eastAsia"/>
          </w:rPr>
          <w:t>到</w:t>
        </w:r>
      </w:ins>
      <w:ins w:id="284" w:author="HERO 浩宇" w:date="2023-10-29T14:50:00Z">
        <w:r w:rsidR="001C280D">
          <w:rPr>
            <w:rFonts w:hint="eastAsia"/>
          </w:rPr>
          <w:t>图中所有顶点的距离值，</w:t>
        </w:r>
        <w:r w:rsidR="00C071DF">
          <w:rPr>
            <w:rFonts w:hint="eastAsia"/>
          </w:rPr>
          <w:t>它的存储开销，</w:t>
        </w:r>
      </w:ins>
      <w:ins w:id="285" w:author="HERO 浩宇" w:date="2023-10-29T14:51:00Z">
        <w:r w:rsidR="00C071DF">
          <w:rPr>
            <w:rFonts w:hint="eastAsia"/>
          </w:rPr>
          <w:t>计算开销以及维护开销都很大，所以现有的方案不约而同地选择限制索引顶点的数目</w:t>
        </w:r>
        <w:del w:id="286" w:author="huao" w:date="2023-10-30T10:46:00Z">
          <w:r w:rsidR="00C071DF" w:rsidDel="00C635F3">
            <w:rPr>
              <w:rFonts w:hint="eastAsia"/>
            </w:rPr>
            <w:delText>，</w:delText>
          </w:r>
        </w:del>
      </w:ins>
      <w:ins w:id="287" w:author="huao" w:date="2023-10-30T10:46:00Z">
        <w:r w:rsidR="00C635F3">
          <w:rPr>
            <w:rFonts w:hint="eastAsia"/>
          </w:rPr>
          <w:t>。</w:t>
        </w:r>
      </w:ins>
      <w:ins w:id="288" w:author="HERO 浩宇" w:date="2023-10-29T14:51:00Z">
        <w:r w:rsidR="00C071DF">
          <w:rPr>
            <w:rFonts w:hint="eastAsia"/>
          </w:rPr>
          <w:t>如</w:t>
        </w:r>
      </w:ins>
      <w:ins w:id="289" w:author="HERO 浩宇" w:date="2023-10-29T14:52:00Z">
        <w:r w:rsidR="00CA1851" w:rsidRPr="00F45AB6">
          <w:t>Tripoline</w:t>
        </w:r>
        <w:r w:rsidR="00CA1851">
          <w:rPr>
            <w:rFonts w:hint="eastAsia"/>
          </w:rPr>
          <w:t>和</w:t>
        </w:r>
        <w:proofErr w:type="spellStart"/>
        <w:r w:rsidR="00CA1851">
          <w:t>S</w:t>
        </w:r>
        <w:r w:rsidR="00CA1851">
          <w:rPr>
            <w:rFonts w:hint="eastAsia"/>
          </w:rPr>
          <w:t>G</w:t>
        </w:r>
        <w:r w:rsidR="00CA1851">
          <w:t>raph</w:t>
        </w:r>
        <w:proofErr w:type="spellEnd"/>
        <w:r w:rsidR="00CA1851">
          <w:rPr>
            <w:rFonts w:hint="eastAsia"/>
          </w:rPr>
          <w:t>都选择</w:t>
        </w:r>
      </w:ins>
      <w:ins w:id="290" w:author="HERO 浩宇" w:date="2023-10-29T14:59:00Z">
        <w:r w:rsidR="00270F56">
          <w:rPr>
            <w:rFonts w:hint="eastAsia"/>
          </w:rPr>
          <w:t>只</w:t>
        </w:r>
      </w:ins>
      <w:ins w:id="291" w:author="HERO 浩宇" w:date="2023-10-29T15:00:00Z">
        <w:r w:rsidR="00270F56">
          <w:rPr>
            <w:rFonts w:hint="eastAsia"/>
          </w:rPr>
          <w:t>采用</w:t>
        </w:r>
      </w:ins>
      <w:ins w:id="292" w:author="HERO 浩宇" w:date="2023-10-29T14:52:00Z">
        <w:r w:rsidR="00CA1851">
          <w:rPr>
            <w:rFonts w:hint="eastAsia"/>
          </w:rPr>
          <w:t>1</w:t>
        </w:r>
        <w:r w:rsidR="00CA1851">
          <w:t>6</w:t>
        </w:r>
        <w:r w:rsidR="00CA1851">
          <w:rPr>
            <w:rFonts w:hint="eastAsia"/>
          </w:rPr>
          <w:t>个高度顶点</w:t>
        </w:r>
      </w:ins>
      <w:ins w:id="293" w:author="HERO 浩宇" w:date="2023-10-29T15:00:00Z">
        <w:r w:rsidR="00270F56">
          <w:rPr>
            <w:rFonts w:hint="eastAsia"/>
          </w:rPr>
          <w:t>建立索引</w:t>
        </w:r>
      </w:ins>
      <w:ins w:id="294" w:author="HERO 浩宇" w:date="2023-10-29T14:52:00Z">
        <w:del w:id="295" w:author="huao" w:date="2023-10-30T10:46:00Z">
          <w:r w:rsidR="00CA1851" w:rsidDel="00C635F3">
            <w:rPr>
              <w:rFonts w:hint="eastAsia"/>
            </w:rPr>
            <w:delText>。</w:delText>
          </w:r>
        </w:del>
      </w:ins>
      <w:ins w:id="296" w:author="huao" w:date="2023-10-30T10:46:00Z">
        <w:r w:rsidR="00C635F3">
          <w:rPr>
            <w:rFonts w:hint="eastAsia"/>
          </w:rPr>
          <w:t>，</w:t>
        </w:r>
      </w:ins>
      <w:ins w:id="297" w:author="HERO 浩宇" w:date="2023-10-29T14:53:00Z">
        <w:r w:rsidR="009A55EE">
          <w:rPr>
            <w:rFonts w:hint="eastAsia"/>
          </w:rPr>
          <w:t>这限制了索引顶点的</w:t>
        </w:r>
      </w:ins>
      <w:ins w:id="298" w:author="HERO 浩宇" w:date="2023-10-29T15:00:00Z">
        <w:r w:rsidR="00270F56">
          <w:rPr>
            <w:rFonts w:hint="eastAsia"/>
          </w:rPr>
          <w:t>效果</w:t>
        </w:r>
      </w:ins>
      <w:ins w:id="299" w:author="HERO 浩宇" w:date="2023-10-29T14:53:00Z">
        <w:r w:rsidR="009A55EE">
          <w:rPr>
            <w:rFonts w:hint="eastAsia"/>
          </w:rPr>
          <w:t>，导致无法提供精确的上界值。而</w:t>
        </w:r>
      </w:ins>
      <w:ins w:id="300" w:author="HERO 浩宇" w:date="2023-10-29T15:06:00Z">
        <w:r w:rsidR="00090963">
          <w:rPr>
            <w:rFonts w:hint="eastAsia"/>
          </w:rPr>
          <w:t>核心子图</w:t>
        </w:r>
      </w:ins>
      <w:ins w:id="301" w:author="HERO 浩宇" w:date="2023-10-29T14:53:00Z">
        <w:r w:rsidR="009A55EE">
          <w:rPr>
            <w:rFonts w:hint="eastAsia"/>
          </w:rPr>
          <w:t>采用</w:t>
        </w:r>
      </w:ins>
      <w:ins w:id="302" w:author="HERO 浩宇" w:date="2023-10-29T15:17:00Z">
        <w:r w:rsidR="00C6034F">
          <w:rPr>
            <w:rFonts w:hint="eastAsia"/>
          </w:rPr>
          <w:t>了更</w:t>
        </w:r>
      </w:ins>
      <w:ins w:id="303" w:author="HERO 浩宇" w:date="2023-10-29T14:53:00Z">
        <w:r w:rsidR="009A55EE">
          <w:rPr>
            <w:rFonts w:hint="eastAsia"/>
          </w:rPr>
          <w:t>轻量级的</w:t>
        </w:r>
        <w:r w:rsidR="004D4000">
          <w:rPr>
            <w:rFonts w:hint="eastAsia"/>
          </w:rPr>
          <w:t>索引，即</w:t>
        </w:r>
      </w:ins>
      <w:ins w:id="304" w:author="HERO 浩宇" w:date="2023-10-29T14:54:00Z">
        <w:r w:rsidR="004D4000">
          <w:rPr>
            <w:rFonts w:hint="eastAsia"/>
          </w:rPr>
          <w:t>索引只需要维护图中高度顶点之间的距离值，</w:t>
        </w:r>
      </w:ins>
      <w:ins w:id="305" w:author="HERO 浩宇" w:date="2023-10-29T15:30:00Z">
        <w:r w:rsidR="00F46AFA">
          <w:rPr>
            <w:rFonts w:hint="eastAsia"/>
          </w:rPr>
          <w:t>相当于给所有互通的高度顶点增加了一条跳边，</w:t>
        </w:r>
      </w:ins>
      <w:ins w:id="306" w:author="HERO 浩宇" w:date="2023-10-29T15:31:00Z">
        <w:r w:rsidR="00F46AFA">
          <w:rPr>
            <w:rFonts w:hint="eastAsia"/>
          </w:rPr>
          <w:t>边的长度就是两点之间的最短距离。</w:t>
        </w:r>
      </w:ins>
      <w:ins w:id="307" w:author="HERO 浩宇" w:date="2023-10-29T14:54:00Z">
        <w:r w:rsidR="004D4000">
          <w:rPr>
            <w:rFonts w:hint="eastAsia"/>
          </w:rPr>
          <w:t>这样</w:t>
        </w:r>
      </w:ins>
      <w:ins w:id="308" w:author="HERO 浩宇" w:date="2023-10-29T14:56:00Z">
        <w:r w:rsidR="00EC1D2F">
          <w:rPr>
            <w:rFonts w:hint="eastAsia"/>
          </w:rPr>
          <w:t>一来大大减少了索引本身的开销，从而可以</w:t>
        </w:r>
      </w:ins>
      <w:ins w:id="309" w:author="HERO 浩宇" w:date="2023-10-29T14:57:00Z">
        <w:r w:rsidR="00EC1D2F">
          <w:rPr>
            <w:rFonts w:hint="eastAsia"/>
          </w:rPr>
          <w:t>选择更多的高度顶点加入到核心子图中</w:t>
        </w:r>
      </w:ins>
      <w:ins w:id="310" w:author="HERO 浩宇" w:date="2023-10-29T14:58:00Z">
        <w:r w:rsidR="00C4159C">
          <w:rPr>
            <w:rFonts w:hint="eastAsia"/>
          </w:rPr>
          <w:t>。更多的索引会覆盖更多的路径选择，增大了覆盖两点</w:t>
        </w:r>
        <w:r w:rsidR="006A0CB6">
          <w:rPr>
            <w:rFonts w:hint="eastAsia"/>
          </w:rPr>
          <w:t>之间最短的那一条路径的概率</w:t>
        </w:r>
      </w:ins>
      <w:ins w:id="311" w:author="HERO 浩宇" w:date="2023-10-29T16:25:00Z">
        <w:r w:rsidR="00947D0F">
          <w:rPr>
            <w:rFonts w:hint="eastAsia"/>
          </w:rPr>
          <w:t>，减少</w:t>
        </w:r>
      </w:ins>
      <w:ins w:id="312" w:author="HERO 浩宇" w:date="2023-10-29T18:20:00Z">
        <w:r w:rsidR="003544E5">
          <w:rPr>
            <w:rFonts w:hint="eastAsia"/>
          </w:rPr>
          <w:t>了</w:t>
        </w:r>
      </w:ins>
      <w:ins w:id="313" w:author="HERO 浩宇" w:date="2023-10-29T16:25:00Z">
        <w:r w:rsidR="00947D0F">
          <w:rPr>
            <w:rFonts w:hint="eastAsia"/>
          </w:rPr>
          <w:t>冗余顶点的访问，从而加速单次查询速度。</w:t>
        </w:r>
      </w:ins>
      <w:del w:id="314" w:author="HERO 浩宇" w:date="2023-10-27T00:27:00Z">
        <w:r w:rsidR="008834D1" w:rsidDel="00BA7837">
          <w:rPr>
            <w:rFonts w:hint="eastAsia"/>
          </w:rPr>
          <w:delText>利用闲时算力维护</w:delText>
        </w:r>
        <w:r w:rsidR="00D45D31" w:rsidDel="00BA7837">
          <w:rPr>
            <w:rFonts w:hint="eastAsia"/>
          </w:rPr>
          <w:delText>索引顶点</w:delText>
        </w:r>
        <w:r w:rsidR="008834D1" w:rsidDel="00BA7837">
          <w:rPr>
            <w:rFonts w:hint="eastAsia"/>
          </w:rPr>
          <w:delText>之间的索引，</w:delText>
        </w:r>
        <w:r w:rsidR="00110BDF" w:rsidDel="00BA7837">
          <w:rPr>
            <w:rFonts w:hint="eastAsia"/>
          </w:rPr>
          <w:delText>加速突发查询请求的计算过程</w:delText>
        </w:r>
      </w:del>
      <w:del w:id="315" w:author="HERO 浩宇" w:date="2023-10-27T00:31:00Z">
        <w:r w:rsidR="00110BDF" w:rsidDel="007945D2">
          <w:rPr>
            <w:rFonts w:hint="eastAsia"/>
          </w:rPr>
          <w:delText>。</w:delText>
        </w:r>
      </w:del>
      <w:del w:id="316" w:author="HERO 浩宇" w:date="2023-10-27T15:35:00Z">
        <w:r w:rsidR="004443E1" w:rsidDel="00886225">
          <w:rPr>
            <w:rFonts w:hint="eastAsia"/>
          </w:rPr>
          <w:delText>具体地</w:delText>
        </w:r>
        <w:r w:rsidR="00303011" w:rsidDel="00886225">
          <w:rPr>
            <w:rFonts w:hint="eastAsia"/>
          </w:rPr>
          <w:delText>，我们首先观察到</w:delText>
        </w:r>
        <w:r w:rsidR="00C40FA4" w:rsidDel="00886225">
          <w:rPr>
            <w:rFonts w:hint="eastAsia"/>
          </w:rPr>
          <w:delText>大部分点对点查询的路径会在少部分</w:delText>
        </w:r>
        <w:r w:rsidR="007E0375" w:rsidDel="00886225">
          <w:rPr>
            <w:rFonts w:hint="eastAsia"/>
          </w:rPr>
          <w:delText>特定路</w:delText>
        </w:r>
        <w:r w:rsidR="00A93305" w:rsidDel="00886225">
          <w:rPr>
            <w:rFonts w:hint="eastAsia"/>
          </w:rPr>
          <w:delText>段</w:delText>
        </w:r>
        <w:r w:rsidR="007E0375" w:rsidDel="00886225">
          <w:rPr>
            <w:rFonts w:hint="eastAsia"/>
          </w:rPr>
          <w:delText>上发生重叠</w:delText>
        </w:r>
        <w:r w:rsidR="003B714C" w:rsidDel="00886225">
          <w:rPr>
            <w:rFonts w:hint="eastAsia"/>
          </w:rPr>
          <w:delText>，而这部分</w:delText>
        </w:r>
        <w:r w:rsidR="00A93305" w:rsidDel="00886225">
          <w:rPr>
            <w:rFonts w:hint="eastAsia"/>
          </w:rPr>
          <w:delText>特定</w:delText>
        </w:r>
        <w:r w:rsidR="003B714C" w:rsidDel="00886225">
          <w:rPr>
            <w:rFonts w:hint="eastAsia"/>
          </w:rPr>
          <w:delText>路</w:delText>
        </w:r>
        <w:r w:rsidR="00A93305" w:rsidDel="00886225">
          <w:rPr>
            <w:rFonts w:hint="eastAsia"/>
          </w:rPr>
          <w:delText>段</w:delText>
        </w:r>
        <w:r w:rsidR="003B714C" w:rsidDel="00886225">
          <w:rPr>
            <w:rFonts w:hint="eastAsia"/>
          </w:rPr>
          <w:delText>通常经过</w:delText>
        </w:r>
        <w:r w:rsidR="00A93305" w:rsidDel="00886225">
          <w:rPr>
            <w:rFonts w:hint="eastAsia"/>
          </w:rPr>
          <w:delText>高度顶点。我们把这部分高度顶点称为</w:delText>
        </w:r>
        <w:r w:rsidR="00D45D31" w:rsidDel="00886225">
          <w:rPr>
            <w:rFonts w:hint="eastAsia"/>
          </w:rPr>
          <w:delText>索引顶点</w:delText>
        </w:r>
        <w:r w:rsidR="00A93305" w:rsidDel="00886225">
          <w:rPr>
            <w:rFonts w:hint="eastAsia"/>
          </w:rPr>
          <w:delText>，</w:delText>
        </w:r>
        <w:r w:rsidR="009017F7" w:rsidDel="00886225">
          <w:rPr>
            <w:rFonts w:hint="eastAsia"/>
          </w:rPr>
          <w:delText>把</w:delText>
        </w:r>
        <w:r w:rsidR="00D45D31" w:rsidDel="00886225">
          <w:rPr>
            <w:rFonts w:hint="eastAsia"/>
          </w:rPr>
          <w:delText>索引顶点</w:delText>
        </w:r>
        <w:r w:rsidR="009017F7" w:rsidDel="00886225">
          <w:rPr>
            <w:rFonts w:hint="eastAsia"/>
          </w:rPr>
          <w:delText>组成的子图称为核心子图。</w:delText>
        </w:r>
        <w:r w:rsidR="00AE0AE7" w:rsidDel="00886225">
          <w:rPr>
            <w:rFonts w:hint="eastAsia"/>
          </w:rPr>
          <w:delText>我们为每一个</w:delText>
        </w:r>
        <w:r w:rsidR="00D45D31" w:rsidDel="00886225">
          <w:rPr>
            <w:rFonts w:hint="eastAsia"/>
          </w:rPr>
          <w:delText>索引顶点</w:delText>
        </w:r>
        <w:r w:rsidR="00AE0AE7" w:rsidDel="00886225">
          <w:rPr>
            <w:rFonts w:hint="eastAsia"/>
          </w:rPr>
          <w:delText>维护一个索引值，它记录了</w:delText>
        </w:r>
        <w:r w:rsidR="00D45D31" w:rsidDel="00886225">
          <w:rPr>
            <w:rFonts w:hint="eastAsia"/>
          </w:rPr>
          <w:delText>索引顶点</w:delText>
        </w:r>
        <w:r w:rsidR="00AE0AE7" w:rsidDel="00886225">
          <w:rPr>
            <w:rFonts w:hint="eastAsia"/>
          </w:rPr>
          <w:delText>与其它所有顶点的距离值</w:delText>
        </w:r>
        <w:r w:rsidR="008F6051" w:rsidDel="00886225">
          <w:rPr>
            <w:rFonts w:hint="eastAsia"/>
          </w:rPr>
          <w:delText>。</w:delText>
        </w:r>
        <w:r w:rsidR="00C754F3" w:rsidDel="00886225">
          <w:rPr>
            <w:rFonts w:hint="eastAsia"/>
          </w:rPr>
          <w:delText>当有新的点对点查询需求到来时，</w:delText>
        </w:r>
        <w:r w:rsidR="00D66366" w:rsidDel="00886225">
          <w:rPr>
            <w:rFonts w:hint="eastAsia"/>
          </w:rPr>
          <w:delText>首先查阅核心子图</w:delText>
        </w:r>
        <w:r w:rsidR="00401276" w:rsidDel="00886225">
          <w:rPr>
            <w:rFonts w:hint="eastAsia"/>
          </w:rPr>
          <w:delText>，从索引中发现一条源点到目的顶点的最短路径</w:delText>
        </w:r>
        <w:r w:rsidR="00E15E1F" w:rsidDel="00886225">
          <w:rPr>
            <w:rFonts w:hint="eastAsia"/>
          </w:rPr>
          <w:delText>（</w:delText>
        </w:r>
        <w:r w:rsidR="00C35C6A" w:rsidDel="00886225">
          <w:rPr>
            <w:rFonts w:hint="eastAsia"/>
          </w:rPr>
          <w:delText>由于核心子图包含了</w:delText>
        </w:r>
        <w:r w:rsidR="00722120" w:rsidDel="00886225">
          <w:rPr>
            <w:rFonts w:hint="eastAsia"/>
          </w:rPr>
          <w:delText>整图的高度数顶点，</w:delText>
        </w:r>
        <w:r w:rsidR="00C35C6A" w:rsidDel="00886225">
          <w:rPr>
            <w:rFonts w:hint="eastAsia"/>
          </w:rPr>
          <w:delText>绝大数的点对点查询</w:delText>
        </w:r>
        <w:r w:rsidR="00722120" w:rsidDel="00886225">
          <w:rPr>
            <w:rFonts w:hint="eastAsia"/>
          </w:rPr>
          <w:delText>都可以</w:delText>
        </w:r>
        <w:r w:rsidR="0059455A" w:rsidDel="00886225">
          <w:rPr>
            <w:rFonts w:hint="eastAsia"/>
          </w:rPr>
          <w:delText>从核心子图中检索到至少一条路径，倘若通过核心子图找不到</w:delText>
        </w:r>
        <w:r w:rsidR="000F3078" w:rsidDel="00886225">
          <w:rPr>
            <w:rFonts w:hint="eastAsia"/>
          </w:rPr>
          <w:delText>链接源点和目标顶点的路径，默认上界为正无穷</w:delText>
        </w:r>
        <w:r w:rsidR="00E15E1F" w:rsidDel="00886225">
          <w:rPr>
            <w:rFonts w:hint="eastAsia"/>
          </w:rPr>
          <w:delText>）</w:delText>
        </w:r>
        <w:r w:rsidR="00401276" w:rsidDel="00886225">
          <w:rPr>
            <w:rFonts w:hint="eastAsia"/>
          </w:rPr>
          <w:delText>。</w:delText>
        </w:r>
        <w:r w:rsidR="002E2478" w:rsidDel="00886225">
          <w:rPr>
            <w:rFonts w:hint="eastAsia"/>
          </w:rPr>
          <w:delText>由于最终的路径不一定经过核心子图上的顶点，</w:delText>
        </w:r>
        <w:r w:rsidR="00401276" w:rsidDel="00886225">
          <w:rPr>
            <w:rFonts w:hint="eastAsia"/>
          </w:rPr>
          <w:delText>这条路径不一定是全局最短的</w:delText>
        </w:r>
        <w:r w:rsidR="002E2478" w:rsidDel="00886225">
          <w:rPr>
            <w:rFonts w:hint="eastAsia"/>
          </w:rPr>
          <w:delText>，但是却可以为我们提供一个比较精确的上界值，利用它，可以对点对点查询过程进行剪枝</w:delText>
        </w:r>
        <w:r w:rsidR="00FD180E" w:rsidDel="00886225">
          <w:rPr>
            <w:rFonts w:hint="eastAsia"/>
          </w:rPr>
          <w:delText>，大大加快查询速度。</w:delText>
        </w:r>
        <w:r w:rsidR="00FA1904" w:rsidDel="00886225">
          <w:rPr>
            <w:rFonts w:hint="eastAsia"/>
          </w:rPr>
          <w:delText>此外，点对点查询在双向搜索的过程中，还可以利用</w:delText>
        </w:r>
        <w:r w:rsidR="00FC3A7E" w:rsidDel="00886225">
          <w:rPr>
            <w:rFonts w:hint="eastAsia"/>
          </w:rPr>
          <w:delText>核心子图更新上界值，优化剪枝的精度</w:delText>
        </w:r>
        <w:r w:rsidR="00FC3A7E" w:rsidDel="00E12CBB">
          <w:rPr>
            <w:rFonts w:hint="eastAsia"/>
          </w:rPr>
          <w:delText>。</w:delText>
        </w:r>
      </w:del>
      <w:r w:rsidR="00E56AEE" w:rsidRPr="00001BE1">
        <w:rPr>
          <w:rFonts w:hint="eastAsia"/>
          <w:highlight w:val="yellow"/>
        </w:rPr>
        <w:t>具体见第四</w:t>
      </w:r>
      <w:r w:rsidR="00001BE1" w:rsidRPr="00001BE1">
        <w:rPr>
          <w:rFonts w:hint="eastAsia"/>
          <w:highlight w:val="yellow"/>
        </w:rPr>
        <w:t>章节。</w:t>
      </w:r>
    </w:p>
    <w:p w14:paraId="23900D19" w14:textId="29657941" w:rsidR="006F427E" w:rsidRDefault="006F427E" w:rsidP="00A85037">
      <w:r>
        <w:tab/>
      </w:r>
      <w:r w:rsidRPr="006F427E">
        <w:rPr>
          <w:rFonts w:hint="eastAsia"/>
          <w:b/>
        </w:rPr>
        <w:t>并发查询优化</w:t>
      </w:r>
      <w:r w:rsidRPr="006F427E">
        <w:rPr>
          <w:rFonts w:hint="eastAsia"/>
        </w:rPr>
        <w:t>：</w:t>
      </w:r>
      <w:proofErr w:type="spellStart"/>
      <w:r w:rsidRPr="006F427E">
        <w:t>GraphCPP</w:t>
      </w:r>
      <w:proofErr w:type="spellEnd"/>
      <w:r w:rsidRPr="006F427E">
        <w:t>提出了一个</w:t>
      </w:r>
      <w:r w:rsidR="004516E6" w:rsidRPr="00F45AB6">
        <w:t>以数据为中心的</w:t>
      </w:r>
      <w:r w:rsidR="004516E6">
        <w:rPr>
          <w:rFonts w:hint="eastAsia"/>
        </w:rPr>
        <w:t>缓存处理机制</w:t>
      </w:r>
      <w:r w:rsidRPr="006F427E">
        <w:t>，</w:t>
      </w:r>
      <w:r w:rsidR="009A32EE">
        <w:rPr>
          <w:rFonts w:hint="eastAsia"/>
        </w:rPr>
        <w:t>核心思想是</w:t>
      </w:r>
      <w:r w:rsidR="003A74AD">
        <w:rPr>
          <w:rFonts w:hint="eastAsia"/>
        </w:rPr>
        <w:t>改变并发任务的调度顺序，通过细粒度</w:t>
      </w:r>
      <w:r w:rsidR="00A70EA4">
        <w:rPr>
          <w:rFonts w:hint="eastAsia"/>
        </w:rPr>
        <w:t>调度顺序来</w:t>
      </w:r>
      <w:r w:rsidR="00613389">
        <w:rPr>
          <w:rFonts w:hint="eastAsia"/>
        </w:rPr>
        <w:t>实现多任务之间重叠</w:t>
      </w:r>
      <w:proofErr w:type="gramStart"/>
      <w:r w:rsidR="001562C1">
        <w:rPr>
          <w:rFonts w:hint="eastAsia"/>
        </w:rPr>
        <w:t>图结构</w:t>
      </w:r>
      <w:proofErr w:type="gramEnd"/>
      <w:r w:rsidR="00613389">
        <w:rPr>
          <w:rFonts w:hint="eastAsia"/>
        </w:rPr>
        <w:t>数据访问的</w:t>
      </w:r>
      <w:r w:rsidR="00807468">
        <w:rPr>
          <w:rFonts w:hint="eastAsia"/>
        </w:rPr>
        <w:t>共享，</w:t>
      </w:r>
      <w:r w:rsidRPr="006F427E">
        <w:t>具体包含以下几部分：</w:t>
      </w:r>
      <w:r w:rsidRPr="006D3D3E">
        <w:rPr>
          <w:b/>
        </w:rPr>
        <w:t>1，</w:t>
      </w:r>
      <w:r w:rsidR="00CB399E">
        <w:rPr>
          <w:rFonts w:hint="eastAsia"/>
          <w:b/>
        </w:rPr>
        <w:t>确定数据共享部分</w:t>
      </w:r>
      <w:r w:rsidRPr="006F427E">
        <w:t>：在</w:t>
      </w:r>
      <w:proofErr w:type="spellStart"/>
      <w:r w:rsidRPr="006F427E">
        <w:t>GraphCPP</w:t>
      </w:r>
      <w:proofErr w:type="spellEnd"/>
      <w:r w:rsidRPr="006F427E">
        <w:t>框架内，我们对每个计算节点的</w:t>
      </w:r>
      <w:proofErr w:type="gramStart"/>
      <w:r w:rsidRPr="006F427E">
        <w:t>图结构</w:t>
      </w:r>
      <w:proofErr w:type="gramEnd"/>
      <w:r w:rsidRPr="006F427E">
        <w:t>数据进行了更为细粒度的划分，使其适配LLC的大小。</w:t>
      </w:r>
      <w:r w:rsidR="00824065">
        <w:rPr>
          <w:rFonts w:hint="eastAsia"/>
        </w:rPr>
        <w:t>接着</w:t>
      </w:r>
      <w:r w:rsidR="00336090">
        <w:rPr>
          <w:rFonts w:hint="eastAsia"/>
        </w:rPr>
        <w:t>根据查询任务活跃顶点集</w:t>
      </w:r>
      <w:r w:rsidR="00F750EE">
        <w:rPr>
          <w:rFonts w:hint="eastAsia"/>
        </w:rPr>
        <w:t>所处的图分块</w:t>
      </w:r>
      <w:r w:rsidR="00336090">
        <w:rPr>
          <w:rFonts w:hint="eastAsia"/>
        </w:rPr>
        <w:t>，</w:t>
      </w:r>
      <w:r w:rsidRPr="006F427E">
        <w:t>将查询任务与其相关的图分</w:t>
      </w:r>
      <w:r w:rsidR="00824065">
        <w:rPr>
          <w:rFonts w:hint="eastAsia"/>
        </w:rPr>
        <w:t>块</w:t>
      </w:r>
      <w:r w:rsidRPr="006F427E">
        <w:t>联系起来</w:t>
      </w:r>
      <w:r w:rsidR="00173646">
        <w:rPr>
          <w:rFonts w:hint="eastAsia"/>
        </w:rPr>
        <w:t>，</w:t>
      </w:r>
      <w:r w:rsidR="00B54A77">
        <w:rPr>
          <w:rFonts w:hint="eastAsia"/>
        </w:rPr>
        <w:t>任务的</w:t>
      </w:r>
      <w:r w:rsidR="00173646">
        <w:rPr>
          <w:rFonts w:hint="eastAsia"/>
        </w:rPr>
        <w:t>活跃</w:t>
      </w:r>
      <w:r w:rsidR="00B54A77">
        <w:rPr>
          <w:rFonts w:hint="eastAsia"/>
        </w:rPr>
        <w:t>顶点每轮都会变化，共享分块的关联任务数也需要每轮更新</w:t>
      </w:r>
      <w:r w:rsidR="00173646">
        <w:rPr>
          <w:rFonts w:hint="eastAsia"/>
        </w:rPr>
        <w:t>。统计分块的关联任务信息，</w:t>
      </w:r>
      <w:r w:rsidRPr="006F427E">
        <w:t>关联任务数量</w:t>
      </w:r>
      <w:r w:rsidR="001415D3">
        <w:rPr>
          <w:rFonts w:hint="eastAsia"/>
        </w:rPr>
        <w:t>越多的分</w:t>
      </w:r>
      <w:r w:rsidR="00222A7C">
        <w:rPr>
          <w:rFonts w:hint="eastAsia"/>
        </w:rPr>
        <w:t>块</w:t>
      </w:r>
      <w:r w:rsidRPr="006F427E">
        <w:t>优先级</w:t>
      </w:r>
      <w:r w:rsidR="001415D3">
        <w:rPr>
          <w:rFonts w:hint="eastAsia"/>
        </w:rPr>
        <w:t>越高</w:t>
      </w:r>
      <w:r w:rsidRPr="006F427E">
        <w:t>，</w:t>
      </w:r>
      <w:r w:rsidR="001415D3">
        <w:rPr>
          <w:rFonts w:hint="eastAsia"/>
        </w:rPr>
        <w:t>更</w:t>
      </w:r>
      <w:r w:rsidRPr="006F427E">
        <w:t>可能被优先缓存，从而加速计算并提升整体效率；</w:t>
      </w:r>
      <w:r w:rsidRPr="006D3D3E">
        <w:rPr>
          <w:b/>
        </w:rPr>
        <w:t>2，</w:t>
      </w:r>
      <w:r w:rsidR="00415BE0">
        <w:rPr>
          <w:rFonts w:hint="eastAsia"/>
          <w:b/>
        </w:rPr>
        <w:t>实现多任务间数据共享</w:t>
      </w:r>
      <w:r w:rsidRPr="006F427E">
        <w:t>：</w:t>
      </w:r>
      <w:r w:rsidR="000E0423" w:rsidRPr="006F427E">
        <w:t>传统策略中任务的数据访问彼此独立，即使它们处理的数据完全相同也无法共享。</w:t>
      </w:r>
      <w:proofErr w:type="spellStart"/>
      <w:r w:rsidRPr="006F427E">
        <w:t>GraphCPP</w:t>
      </w:r>
      <w:proofErr w:type="spellEnd"/>
      <w:r w:rsidR="00C442E5">
        <w:rPr>
          <w:rFonts w:hint="eastAsia"/>
        </w:rPr>
        <w:t>将</w:t>
      </w:r>
      <w:r w:rsidR="001715E3">
        <w:rPr>
          <w:rFonts w:hint="eastAsia"/>
        </w:rPr>
        <w:t>查询过程中</w:t>
      </w:r>
      <w:r w:rsidR="00C442E5">
        <w:rPr>
          <w:rFonts w:hint="eastAsia"/>
        </w:rPr>
        <w:t>的数据解耦成</w:t>
      </w:r>
      <w:r w:rsidR="001715E3">
        <w:rPr>
          <w:rFonts w:hint="eastAsia"/>
        </w:rPr>
        <w:t xml:space="preserve"> </w:t>
      </w:r>
      <w:r w:rsidR="00C442E5">
        <w:rPr>
          <w:rFonts w:hint="eastAsia"/>
        </w:rPr>
        <w:t>“任务特定数据”</w:t>
      </w:r>
      <w:r w:rsidR="001715E3">
        <w:rPr>
          <w:rFonts w:hint="eastAsia"/>
        </w:rPr>
        <w:t>和“图结构数据”</w:t>
      </w:r>
      <w:r w:rsidR="00C442E5">
        <w:rPr>
          <w:rFonts w:hint="eastAsia"/>
        </w:rPr>
        <w:t>。</w:t>
      </w:r>
      <w:r w:rsidR="001715E3">
        <w:rPr>
          <w:rFonts w:hint="eastAsia"/>
        </w:rPr>
        <w:t>前者与特定查询任务相关，需要</w:t>
      </w:r>
      <w:proofErr w:type="gramStart"/>
      <w:r w:rsidR="001715E3">
        <w:rPr>
          <w:rFonts w:hint="eastAsia"/>
        </w:rPr>
        <w:t>由任务</w:t>
      </w:r>
      <w:proofErr w:type="gramEnd"/>
      <w:r w:rsidR="001715E3">
        <w:rPr>
          <w:rFonts w:hint="eastAsia"/>
        </w:rPr>
        <w:t>独自保存。后者只与数据本身相关</w:t>
      </w:r>
      <w:r w:rsidR="00257378">
        <w:rPr>
          <w:rFonts w:hint="eastAsia"/>
        </w:rPr>
        <w:t>，可以被多个任务共享。</w:t>
      </w:r>
      <w:moveFromRangeStart w:id="317" w:author="HERO 浩宇" w:date="2023-10-30T09:58:00Z" w:name="move149552302"/>
      <w:moveFrom w:id="318" w:author="HERO 浩宇" w:date="2023-10-30T09:58:00Z">
        <w:r w:rsidR="00257378" w:rsidDel="00490997">
          <w:rPr>
            <w:rFonts w:hint="eastAsia"/>
          </w:rPr>
          <w:t>因此</w:t>
        </w:r>
        <w:r w:rsidR="00257378" w:rsidRPr="006F427E" w:rsidDel="00490997">
          <w:t>GraphCPP</w:t>
        </w:r>
        <w:r w:rsidRPr="006F427E" w:rsidDel="00490997">
          <w:t>提出了一种</w:t>
        </w:r>
        <w:r w:rsidR="00001BE1" w:rsidDel="00490997">
          <w:rPr>
            <w:rFonts w:hint="eastAsia"/>
          </w:rPr>
          <w:t>关联任务触发机制，</w:t>
        </w:r>
        <w:r w:rsidR="006E5E2D" w:rsidDel="00490997">
          <w:rPr>
            <w:rFonts w:hint="eastAsia"/>
          </w:rPr>
          <w:t>根据加载到LLC中的</w:t>
        </w:r>
        <w:r w:rsidR="00257378" w:rsidDel="00490997">
          <w:rPr>
            <w:rFonts w:hint="eastAsia"/>
          </w:rPr>
          <w:t>共享图结构数据的</w:t>
        </w:r>
        <w:r w:rsidR="006E5E2D" w:rsidDel="00490997">
          <w:rPr>
            <w:rFonts w:hint="eastAsia"/>
          </w:rPr>
          <w:t>分块内容，触发</w:t>
        </w:r>
        <w:r w:rsidR="007350DE" w:rsidDel="00490997">
          <w:rPr>
            <w:rFonts w:hint="eastAsia"/>
          </w:rPr>
          <w:t>关联任务批量执行</w:t>
        </w:r>
        <w:r w:rsidR="00E020B6" w:rsidDel="00490997">
          <w:rPr>
            <w:rFonts w:hint="eastAsia"/>
          </w:rPr>
          <w:t>，</w:t>
        </w:r>
        <w:r w:rsidR="007350DE" w:rsidDel="00490997">
          <w:rPr>
            <w:rFonts w:hint="eastAsia"/>
          </w:rPr>
          <w:t>实现了对共享数据的高效</w:t>
        </w:r>
        <w:r w:rsidR="00957A40" w:rsidDel="00490997">
          <w:rPr>
            <w:rFonts w:hint="eastAsia"/>
          </w:rPr>
          <w:t>访问</w:t>
        </w:r>
        <w:r w:rsidR="003A1C89" w:rsidDel="00490997">
          <w:rPr>
            <w:rFonts w:hint="eastAsia"/>
          </w:rPr>
          <w:t>，提高并发任务的吞吐量</w:t>
        </w:r>
        <w:r w:rsidR="00957A40" w:rsidDel="00490997">
          <w:rPr>
            <w:rFonts w:hint="eastAsia"/>
          </w:rPr>
          <w:t>。</w:t>
        </w:r>
      </w:moveFrom>
      <w:moveFromRangeEnd w:id="317"/>
      <w:r w:rsidR="003A1C89">
        <w:br w:type="column"/>
      </w:r>
      <w:r w:rsidRPr="006F427E">
        <w:t xml:space="preserve">For instance, </w:t>
      </w:r>
      <w:proofErr w:type="spellStart"/>
      <w:r w:rsidRPr="006F427E">
        <w:t>Pnp</w:t>
      </w:r>
      <w:proofErr w:type="spellEnd"/>
      <w:r w:rsidRPr="006F427E">
        <w:t xml:space="preserve"> employs a lower-bound-based pruning method to reduce redundant accesses during the query process. Tripoline maintains daily indices from central nodes to other vertices, enabling rapid queries without prior knowledge. </w:t>
      </w:r>
      <w:proofErr w:type="spellStart"/>
      <w:r w:rsidR="00737088">
        <w:t>SGraph</w:t>
      </w:r>
      <w:proofErr w:type="spellEnd"/>
      <w:r w:rsidRPr="006F427E">
        <w:t xml:space="preserve"> leverages the triangle inequality principle, proposing an "upper-bound + lower-bound" pruning method to further reduce redundant accesses during point-to-point queries. However, none of the aforementioned works consider high-concurrency point-to-point query scenarios. In Section xxx, we demonstrate the frequent need for high-concurrency queries in enterprise applications, and highlight the presence of redundant data access costs in existing systems, often leading to severe performance bottlenecks. To address this, this paper introduces </w:t>
      </w:r>
      <w:proofErr w:type="spellStart"/>
      <w:r w:rsidRPr="006F427E">
        <w:t>GraphCPP</w:t>
      </w:r>
      <w:proofErr w:type="spellEnd"/>
      <w:r w:rsidRPr="006F427E">
        <w:t>, a data-centric concurrent point-to-point query system that is optimized for both single and concurrent queries.</w:t>
      </w:r>
    </w:p>
    <w:p w14:paraId="5208A422" w14:textId="64131B1B" w:rsidR="008028BB" w:rsidRDefault="006F427E" w:rsidP="00A85037">
      <w:r>
        <w:tab/>
      </w:r>
      <w:r w:rsidRPr="006F427E">
        <w:rPr>
          <w:b/>
        </w:rPr>
        <w:t>Single Point-to-Point Query Optimization:</w:t>
      </w:r>
      <w:r>
        <w:t xml:space="preserve"> </w:t>
      </w:r>
      <w:proofErr w:type="spellStart"/>
      <w:r>
        <w:t>GraphCPP</w:t>
      </w:r>
      <w:proofErr w:type="spellEnd"/>
      <w:r>
        <w:t xml:space="preserve"> introduces a high-speed core subgraph query mechanism. Its execution steps are as follows: Index Construction: It first traverses all partitions, counts vertex degrees, and selects </w:t>
      </w:r>
      <w:r w:rsidR="00BC5775">
        <w:t>hub</w:t>
      </w:r>
      <w:r>
        <w:t xml:space="preserve"> vertices. </w:t>
      </w:r>
      <w:r w:rsidR="00BC5775">
        <w:t>hub</w:t>
      </w:r>
      <w:r>
        <w:t xml:space="preserve"> vertices are selected based on at least one of the following two criteria: 1) the vertex is among the top k vertices in the complete graph by degree; 2) the vertex is among the top q vertices in its respective partition by degree (the sizes of k and q need to be adjusted based on the scale of </w:t>
      </w:r>
      <w:r w:rsidRPr="006F427E">
        <w:t xml:space="preserve">the graph and memory capacity). Once </w:t>
      </w:r>
      <w:r w:rsidR="00BC5775">
        <w:t>hub</w:t>
      </w:r>
      <w:r w:rsidRPr="006F427E">
        <w:t xml:space="preserve"> vertices are determined, </w:t>
      </w:r>
      <w:proofErr w:type="spellStart"/>
      <w:r w:rsidRPr="006F427E">
        <w:t>GraphCPP</w:t>
      </w:r>
      <w:proofErr w:type="spellEnd"/>
      <w:r w:rsidRPr="006F427E">
        <w:t xml:space="preserve"> performs Single-Source Shortest Path (SSSP) from each </w:t>
      </w:r>
      <w:r w:rsidR="00BC5775">
        <w:t>hub</w:t>
      </w:r>
      <w:r w:rsidRPr="006F427E">
        <w:t xml:space="preserve"> vertex on the entire graph, recording the distance values from the </w:t>
      </w:r>
      <w:r w:rsidR="00BC5775">
        <w:t>hub</w:t>
      </w:r>
      <w:r w:rsidRPr="006F427E">
        <w:t xml:space="preserve"> vertex to all other vertices (for directed graphs, it also records the distance values from all other vertices to the </w:t>
      </w:r>
      <w:r w:rsidR="00BC5775">
        <w:t>hub</w:t>
      </w:r>
      <w:r w:rsidRPr="006F427E">
        <w:t xml:space="preserve"> vertex), which we refer to as the </w:t>
      </w:r>
      <w:r w:rsidR="00BC5775">
        <w:t>hub</w:t>
      </w:r>
      <w:r w:rsidRPr="006F427E">
        <w:t xml:space="preserve"> vertex's index value. Query Execution: The index value of </w:t>
      </w:r>
      <w:r w:rsidR="00BC5775">
        <w:t>hub</w:t>
      </w:r>
      <w:r w:rsidRPr="006F427E">
        <w:t xml:space="preserve"> vertices allows us to quickly find the safe approximate value for the corresponding query. </w:t>
      </w:r>
      <w:r w:rsidR="008028BB" w:rsidRPr="008028BB">
        <w:br w:type="page"/>
      </w:r>
    </w:p>
    <w:p w14:paraId="7C14CE76" w14:textId="45416FDD" w:rsidR="00490997" w:rsidRDefault="00490997">
      <w:pPr>
        <w:rPr>
          <w:ins w:id="319" w:author="HERO 浩宇" w:date="2023-10-30T09:58:00Z"/>
        </w:rPr>
        <w:pPrChange w:id="320" w:author="HERO 浩宇" w:date="2023-10-30T09:58:00Z">
          <w:pPr>
            <w:ind w:firstLine="420"/>
          </w:pPr>
        </w:pPrChange>
      </w:pPr>
      <w:bookmarkStart w:id="321" w:name="OLE_LINK3"/>
      <w:moveToRangeStart w:id="322" w:author="HERO 浩宇" w:date="2023-10-30T09:58:00Z" w:name="move149552302"/>
      <w:moveTo w:id="323" w:author="HERO 浩宇" w:date="2023-10-30T09:58:00Z">
        <w:r>
          <w:rPr>
            <w:rFonts w:hint="eastAsia"/>
          </w:rPr>
          <w:lastRenderedPageBreak/>
          <w:t>因此</w:t>
        </w:r>
        <w:proofErr w:type="spellStart"/>
        <w:r w:rsidRPr="006F427E">
          <w:t>GraphCPP</w:t>
        </w:r>
        <w:proofErr w:type="spellEnd"/>
        <w:r w:rsidRPr="006F427E">
          <w:t>提出了一种</w:t>
        </w:r>
        <w:r>
          <w:rPr>
            <w:rFonts w:hint="eastAsia"/>
          </w:rPr>
          <w:t>关联任务触发机制，根据加载到LLC中的共享</w:t>
        </w:r>
        <w:proofErr w:type="gramStart"/>
        <w:r>
          <w:rPr>
            <w:rFonts w:hint="eastAsia"/>
          </w:rPr>
          <w:t>图结构</w:t>
        </w:r>
        <w:proofErr w:type="gramEnd"/>
        <w:r>
          <w:rPr>
            <w:rFonts w:hint="eastAsia"/>
          </w:rPr>
          <w:t>数据的分块内容，触发关联任务批量执行，实现了对共享数据的高效访问，提高并发任务的吞吐量。</w:t>
        </w:r>
      </w:moveTo>
      <w:moveToRangeEnd w:id="322"/>
    </w:p>
    <w:p w14:paraId="7D44E9F2" w14:textId="34E97AB2" w:rsidR="007A201B" w:rsidRDefault="007A201B" w:rsidP="006F427E">
      <w:pPr>
        <w:ind w:firstLine="420"/>
      </w:pPr>
      <w:r>
        <w:rPr>
          <w:rFonts w:hint="eastAsia"/>
        </w:rPr>
        <w:t>综上，本文主要做出了如下贡献：</w:t>
      </w:r>
    </w:p>
    <w:p w14:paraId="57CFD70F" w14:textId="2D886C58" w:rsidR="007A201B" w:rsidRDefault="007A201B" w:rsidP="007A201B">
      <w:pPr>
        <w:pStyle w:val="af5"/>
        <w:numPr>
          <w:ilvl w:val="0"/>
          <w:numId w:val="3"/>
        </w:numPr>
        <w:ind w:firstLineChars="0"/>
      </w:pPr>
      <w:r>
        <w:rPr>
          <w:rFonts w:hint="eastAsia"/>
        </w:rPr>
        <w:t>揭示了现有</w:t>
      </w:r>
      <w:ins w:id="324" w:author="HERO 浩宇" w:date="2023-10-27T16:26:00Z">
        <w:r w:rsidR="00070256">
          <w:rPr>
            <w:rFonts w:hint="eastAsia"/>
          </w:rPr>
          <w:t>点对点</w:t>
        </w:r>
      </w:ins>
      <w:del w:id="325" w:author="HERO 浩宇" w:date="2023-10-27T16:26:00Z">
        <w:r w:rsidDel="00070256">
          <w:rPr>
            <w:rFonts w:hint="eastAsia"/>
          </w:rPr>
          <w:delText>图</w:delText>
        </w:r>
      </w:del>
      <w:r>
        <w:rPr>
          <w:rFonts w:hint="eastAsia"/>
        </w:rPr>
        <w:t>查询系统</w:t>
      </w:r>
      <w:ins w:id="326" w:author="HERO 浩宇" w:date="2023-10-29T15:38:00Z">
        <w:r w:rsidR="00BD047D">
          <w:rPr>
            <w:rFonts w:hint="eastAsia"/>
          </w:rPr>
          <w:t>全局索引机制的高开销</w:t>
        </w:r>
      </w:ins>
      <w:ins w:id="327" w:author="HERO 浩宇" w:date="2023-10-27T16:26:00Z">
        <w:r w:rsidR="00EB6E60">
          <w:rPr>
            <w:rFonts w:hint="eastAsia"/>
          </w:rPr>
          <w:t>，</w:t>
        </w:r>
      </w:ins>
      <w:del w:id="328" w:author="HERO 浩宇" w:date="2023-10-29T15:39:00Z">
        <w:r w:rsidDel="00BD047D">
          <w:rPr>
            <w:rFonts w:hint="eastAsia"/>
          </w:rPr>
          <w:delText>处理并发点对点查询任务时</w:delText>
        </w:r>
      </w:del>
      <w:del w:id="329" w:author="HERO 浩宇" w:date="2023-10-27T16:26:00Z">
        <w:r w:rsidDel="00EB6E60">
          <w:rPr>
            <w:rFonts w:hint="eastAsia"/>
          </w:rPr>
          <w:delText>，</w:delText>
        </w:r>
      </w:del>
      <w:del w:id="330" w:author="HERO 浩宇" w:date="2023-10-29T15:39:00Z">
        <w:r w:rsidDel="00BD047D">
          <w:rPr>
            <w:rFonts w:hint="eastAsia"/>
          </w:rPr>
          <w:delText>冗余数据访问带来的性能瓶颈。</w:delText>
        </w:r>
      </w:del>
      <w:del w:id="331" w:author="HERO 浩宇" w:date="2023-10-27T16:27:00Z">
        <w:r w:rsidDel="00EB6E60">
          <w:rPr>
            <w:rFonts w:hint="eastAsia"/>
          </w:rPr>
          <w:delText>并</w:delText>
        </w:r>
      </w:del>
      <w:del w:id="332" w:author="HERO 浩宇" w:date="2023-10-29T15:39:00Z">
        <w:r w:rsidR="00BD047D" w:rsidDel="00BD047D">
          <w:rPr>
            <w:rFonts w:hint="eastAsia"/>
          </w:rPr>
          <w:delText>指出可以利用</w:delText>
        </w:r>
      </w:del>
      <w:ins w:id="333" w:author="HERO 浩宇" w:date="2023-10-29T15:40:00Z">
        <w:r w:rsidR="00BD047D">
          <w:rPr>
            <w:rFonts w:hint="eastAsia"/>
          </w:rPr>
          <w:t>并对此</w:t>
        </w:r>
      </w:ins>
      <w:ins w:id="334" w:author="HERO 浩宇" w:date="2023-10-29T15:39:00Z">
        <w:r w:rsidR="00BD047D">
          <w:rPr>
            <w:rFonts w:hint="eastAsia"/>
          </w:rPr>
          <w:t>提出了一种</w:t>
        </w:r>
        <w:r w:rsidR="00BD047D" w:rsidRPr="00BD047D">
          <w:rPr>
            <w:rFonts w:hint="eastAsia"/>
          </w:rPr>
          <w:t>基于核心子图的轻量级索引机制</w:t>
        </w:r>
      </w:ins>
      <w:ins w:id="335" w:author="HERO 浩宇" w:date="2023-10-29T15:40:00Z">
        <w:r w:rsidR="00BD047D">
          <w:rPr>
            <w:rFonts w:hint="eastAsia"/>
          </w:rPr>
          <w:t>。指出当前工作处理并发点对点查询任务时冗余数据访问带来的性能瓶颈</w:t>
        </w:r>
        <w:r w:rsidR="00A61AB2">
          <w:rPr>
            <w:rFonts w:hint="eastAsia"/>
          </w:rPr>
          <w:t>，并提出</w:t>
        </w:r>
      </w:ins>
      <w:ins w:id="336" w:author="HERO 浩宇" w:date="2023-10-27T16:29:00Z">
        <w:r w:rsidR="00CA047D">
          <w:rPr>
            <w:rFonts w:hint="eastAsia"/>
          </w:rPr>
          <w:t>利用</w:t>
        </w:r>
      </w:ins>
      <w:r>
        <w:rPr>
          <w:rFonts w:hint="eastAsia"/>
        </w:rPr>
        <w:t>并发查询任务之间的数据访问相似性</w:t>
      </w:r>
      <w:r w:rsidR="0076628E">
        <w:rPr>
          <w:rFonts w:hint="eastAsia"/>
        </w:rPr>
        <w:t>优化并发任务吞吐量</w:t>
      </w:r>
      <w:r>
        <w:rPr>
          <w:rFonts w:hint="eastAsia"/>
        </w:rPr>
        <w:t>。</w:t>
      </w:r>
    </w:p>
    <w:p w14:paraId="5B7A34E3" w14:textId="6AB21515" w:rsidR="007A201B" w:rsidRDefault="007A201B" w:rsidP="007A201B">
      <w:pPr>
        <w:pStyle w:val="af5"/>
        <w:numPr>
          <w:ilvl w:val="0"/>
          <w:numId w:val="3"/>
        </w:numPr>
        <w:ind w:firstLineChars="0"/>
      </w:pPr>
      <w:r>
        <w:rPr>
          <w:rFonts w:hint="eastAsia"/>
        </w:rPr>
        <w:t>实现了</w:t>
      </w:r>
      <w:proofErr w:type="spellStart"/>
      <w:r>
        <w:rPr>
          <w:rFonts w:hint="eastAsia"/>
        </w:rPr>
        <w:t>GraphCPP</w:t>
      </w:r>
      <w:proofErr w:type="spellEnd"/>
      <w:r>
        <w:rPr>
          <w:rFonts w:hint="eastAsia"/>
        </w:rPr>
        <w:t>，一个</w:t>
      </w:r>
      <w:r w:rsidRPr="003747C9">
        <w:rPr>
          <w:rFonts w:hint="eastAsia"/>
        </w:rPr>
        <w:t>动态图上</w:t>
      </w:r>
      <w:r>
        <w:rPr>
          <w:rFonts w:hint="eastAsia"/>
        </w:rPr>
        <w:t>以数据为中心</w:t>
      </w:r>
      <w:r w:rsidRPr="003747C9">
        <w:rPr>
          <w:rFonts w:hint="eastAsia"/>
        </w:rPr>
        <w:t>的并发处理点对点查询</w:t>
      </w:r>
      <w:r>
        <w:rPr>
          <w:rFonts w:hint="eastAsia"/>
        </w:rPr>
        <w:t>系统，它利用</w:t>
      </w:r>
      <w:ins w:id="337" w:author="HERO 浩宇" w:date="2023-10-30T10:00:00Z">
        <w:r w:rsidR="00E23F92">
          <w:rPr>
            <w:rFonts w:hint="eastAsia"/>
          </w:rPr>
          <w:t>基于核心子图的查询加速</w:t>
        </w:r>
      </w:ins>
      <w:ins w:id="338" w:author="HERO 浩宇" w:date="2023-10-27T16:29:00Z">
        <w:r w:rsidR="00CA047D" w:rsidRPr="00CA047D">
          <w:rPr>
            <w:rFonts w:hint="eastAsia"/>
          </w:rPr>
          <w:t>机制</w:t>
        </w:r>
      </w:ins>
      <w:del w:id="339" w:author="HERO 浩宇" w:date="2023-10-27T16:29:00Z">
        <w:r w:rsidRPr="007A201B" w:rsidDel="00CA047D">
          <w:rPr>
            <w:rFonts w:hint="eastAsia"/>
          </w:rPr>
          <w:delText>核心子图</w:delText>
        </w:r>
      </w:del>
      <w:del w:id="340" w:author="HERO 浩宇" w:date="2023-10-27T16:30:00Z">
        <w:r w:rsidRPr="007A201B" w:rsidDel="00CA047D">
          <w:rPr>
            <w:rFonts w:hint="eastAsia"/>
          </w:rPr>
          <w:delText>机制</w:delText>
        </w:r>
      </w:del>
      <w:del w:id="341" w:author="HERO 浩宇" w:date="2023-10-30T10:00:00Z">
        <w:r w:rsidDel="00E23F92">
          <w:rPr>
            <w:rFonts w:hint="eastAsia"/>
          </w:rPr>
          <w:delText>优化</w:delText>
        </w:r>
      </w:del>
      <w:ins w:id="342" w:author="HERO 浩宇" w:date="2023-10-30T10:00:00Z">
        <w:r w:rsidR="00E23F92">
          <w:rPr>
            <w:rFonts w:hint="eastAsia"/>
          </w:rPr>
          <w:t>加快</w:t>
        </w:r>
      </w:ins>
      <w:r>
        <w:rPr>
          <w:rFonts w:hint="eastAsia"/>
        </w:rPr>
        <w:t>单次查询速度。然后利用并发任务之间的数据访问相似性</w:t>
      </w:r>
      <w:r w:rsidR="006D3D3E">
        <w:rPr>
          <w:rFonts w:hint="eastAsia"/>
        </w:rPr>
        <w:t>，</w:t>
      </w:r>
      <w:del w:id="343" w:author="HERO 浩宇" w:date="2023-10-30T10:00:00Z">
        <w:r w:rsidDel="00E23F92">
          <w:rPr>
            <w:rFonts w:hint="eastAsia"/>
          </w:rPr>
          <w:delText>加速</w:delText>
        </w:r>
      </w:del>
      <w:ins w:id="344" w:author="HERO 浩宇" w:date="2023-10-30T10:00:00Z">
        <w:r w:rsidR="00E23F92">
          <w:rPr>
            <w:rFonts w:hint="eastAsia"/>
          </w:rPr>
          <w:t>优化</w:t>
        </w:r>
      </w:ins>
      <w:r>
        <w:rPr>
          <w:rFonts w:hint="eastAsia"/>
        </w:rPr>
        <w:t>并发点对点查询系统的吞吐量。</w:t>
      </w:r>
    </w:p>
    <w:p w14:paraId="7A4BCB84" w14:textId="21BBCBD4" w:rsidR="007A201B" w:rsidRDefault="007A201B" w:rsidP="007A201B">
      <w:pPr>
        <w:pStyle w:val="af5"/>
        <w:numPr>
          <w:ilvl w:val="0"/>
          <w:numId w:val="3"/>
        </w:numPr>
        <w:ind w:firstLineChars="0"/>
      </w:pPr>
      <w:r>
        <w:rPr>
          <w:rFonts w:hint="eastAsia"/>
        </w:rPr>
        <w:t>我们将</w:t>
      </w:r>
      <w:proofErr w:type="spellStart"/>
      <w:r>
        <w:rPr>
          <w:rFonts w:hint="eastAsia"/>
        </w:rPr>
        <w:t>GraphCPP</w:t>
      </w:r>
      <w:proofErr w:type="spellEnd"/>
      <w:r w:rsidR="0065740F">
        <w:rPr>
          <w:rFonts w:hint="eastAsia"/>
        </w:rPr>
        <w:t>与</w:t>
      </w:r>
      <w:r>
        <w:rPr>
          <w:rFonts w:hint="eastAsia"/>
        </w:rPr>
        <w:t>当前最先进的点对点查询系统XXXXXX进行对比，结果表明XXXXXXXXX</w:t>
      </w:r>
    </w:p>
    <w:bookmarkEnd w:id="321"/>
    <w:p w14:paraId="03CC1B9B" w14:textId="469D65D0" w:rsidR="006F427E" w:rsidRDefault="006F427E" w:rsidP="006F427E">
      <w:r>
        <w:br w:type="column"/>
      </w:r>
      <w:r w:rsidRPr="006F427E">
        <w:t xml:space="preserve">Specifically, when a query arrives, all </w:t>
      </w:r>
      <w:r w:rsidR="00BC5775">
        <w:t>hub</w:t>
      </w:r>
      <w:r w:rsidRPr="006F427E">
        <w:t xml:space="preserve"> vertices, along with the source and destination nodes, form a core subgraph. Since statistics have already been completed during index construction, the weights of all edges on the subgraph are known. Point-to-point queries are performed on the source and destination vertices of the core subgraph, resulting in a distance value, w. This value may not be the shortest path value, but it provides a reference for our traversal and can be used for pruning. Pruning Query: Similar to the operation of </w:t>
      </w:r>
      <w:proofErr w:type="spellStart"/>
      <w:r w:rsidR="00737088">
        <w:t>SGraph</w:t>
      </w:r>
      <w:proofErr w:type="spellEnd"/>
      <w:r w:rsidRPr="006F427E">
        <w:t xml:space="preserve">, </w:t>
      </w:r>
      <w:proofErr w:type="spellStart"/>
      <w:r w:rsidRPr="006F427E">
        <w:t>GraphCPP</w:t>
      </w:r>
      <w:proofErr w:type="spellEnd"/>
      <w:r w:rsidRPr="006F427E">
        <w:t xml:space="preserve"> uses the obtained value </w:t>
      </w:r>
      <w:proofErr w:type="spellStart"/>
      <w:r w:rsidRPr="006F427E">
        <w:t>w as</w:t>
      </w:r>
      <w:proofErr w:type="spellEnd"/>
      <w:r w:rsidRPr="006F427E">
        <w:t xml:space="preserve"> the pruning "upper bound," pruning all paths with distance values greater than this upper bound. Additionally, </w:t>
      </w:r>
      <w:proofErr w:type="spellStart"/>
      <w:r w:rsidRPr="006F427E">
        <w:t>GraphCPP</w:t>
      </w:r>
      <w:proofErr w:type="spellEnd"/>
      <w:r w:rsidRPr="006F427E">
        <w:t xml:space="preserve"> leverages index values, w, and the triangle inequality to deduce the lower bound of the path. All paths with values greater than w, considering the lower bound, are also pruned.</w:t>
      </w:r>
    </w:p>
    <w:p w14:paraId="0D1CB1E1" w14:textId="77777777" w:rsidR="006F427E" w:rsidRDefault="006F427E" w:rsidP="006F427E">
      <w:r>
        <w:tab/>
      </w:r>
      <w:r w:rsidRPr="006F427E">
        <w:rPr>
          <w:b/>
        </w:rPr>
        <w:t xml:space="preserve">Concurrent Query </w:t>
      </w:r>
      <w:proofErr w:type="spellStart"/>
      <w:proofErr w:type="gramStart"/>
      <w:r w:rsidRPr="006F427E">
        <w:rPr>
          <w:b/>
        </w:rPr>
        <w:t>Optimization:</w:t>
      </w:r>
      <w:r>
        <w:t>GraphCPP</w:t>
      </w:r>
      <w:proofErr w:type="spellEnd"/>
      <w:proofErr w:type="gramEnd"/>
      <w:r>
        <w:t xml:space="preserve"> introduces a data-centric processing substrate, consisting of the following components: 1) Priority-based Graph Partition Scheduling Strategy: Within the </w:t>
      </w:r>
      <w:proofErr w:type="spellStart"/>
      <w:r>
        <w:t>GraphCPP</w:t>
      </w:r>
      <w:proofErr w:type="spellEnd"/>
      <w:r>
        <w:t xml:space="preserve"> framework, we partition the graph structure data of each computing node into finer-grained blocks to fit the LLC size. Furthermore, we propose a priority calculation method. This method aims to closely associate query tasks with their relevant graph partitions. An increase in the number of tasks associated with a partition leads to an elevation in its priority, making it more likely to be prioritized for caching, thereby accelerating computation and improving overall efficiency. 2) Concession-based Asynchronous Task Execution Strategy: Traditional strategies tend to ensure the rapid completion of a single task, which may lead to some tasks finishing prematurely, while others wait for an extended period, constraining the throughput of large-scale concurrent queries. </w:t>
      </w:r>
      <w:proofErr w:type="spellStart"/>
      <w:r>
        <w:t>GraphCPP</w:t>
      </w:r>
      <w:proofErr w:type="spellEnd"/>
      <w:r>
        <w:t xml:space="preserve"> introduces a concession-based asynchronous strategy that favors tasks.</w:t>
      </w:r>
    </w:p>
    <w:p w14:paraId="0412FCFD" w14:textId="77777777" w:rsidR="006F427E" w:rsidRDefault="006F427E" w:rsidP="006F427E">
      <w:r>
        <w:br w:type="column"/>
      </w:r>
      <w:r>
        <w:lastRenderedPageBreak/>
        <w:br w:type="column"/>
      </w:r>
      <w:r>
        <w:t xml:space="preserve">associated with cached graph partitions in each iteration. During execution, the system is more inclined to progress the tasks on cached graph partitions incrementally, rather than completing them all at once. While this method may result in a slight slowdown of individual task speeds, it significantly improves overall execution efficiency and throughput. 3) Fine-Grained Data Sharing Strategy: In traditional strategies, task data access is independent of each other, even if they process identical data. </w:t>
      </w:r>
      <w:proofErr w:type="spellStart"/>
      <w:r>
        <w:t>GraphCPP</w:t>
      </w:r>
      <w:proofErr w:type="spellEnd"/>
      <w:r>
        <w:t>, combining its LLC-level graph partition with asynchronous mechanisms, achieves fine-grained data sharing among graph partitions. When a high-priority graph partition is loaded into the cache, associated tasks are subsequently awakened and enter asynchronous scheduling. This fine-grained data sharing approach markedly reduces redundant data access, thereby enhancing system performance.</w:t>
      </w:r>
    </w:p>
    <w:p w14:paraId="3C8DE7E1" w14:textId="77777777" w:rsidR="006F427E" w:rsidRDefault="006F427E" w:rsidP="009206FA">
      <w:pPr>
        <w:ind w:firstLine="420"/>
      </w:pPr>
      <w:r>
        <w:t>In summary, this paper makes the following contributions:</w:t>
      </w:r>
    </w:p>
    <w:p w14:paraId="2B058618" w14:textId="77777777" w:rsidR="006F427E" w:rsidRDefault="006F427E" w:rsidP="009206FA">
      <w:pPr>
        <w:ind w:firstLine="420"/>
      </w:pPr>
      <w:r>
        <w:t>1.It reveals the performance bottleneck caused by redundant data access in existing graph query systems when handling concurrent point-to-point query tasks. It suggests that the similarity in data access among concurrent query tasks can be leveraged to optimize the throughput of concurrent tasks.</w:t>
      </w:r>
    </w:p>
    <w:p w14:paraId="0DF61B04" w14:textId="77777777" w:rsidR="006F427E" w:rsidRDefault="006F427E" w:rsidP="009206FA">
      <w:pPr>
        <w:ind w:firstLine="420"/>
      </w:pPr>
      <w:r>
        <w:t>2.GraphCPP is implemented, a data-centric concurrent point-to-point query system on dynamic graphs, which optimizes single query speed using the core subgraph mechanism. It then leverages data access similarity between concurrent tasks to accelerate the throughput of concurrent point-to-point query systems.</w:t>
      </w:r>
    </w:p>
    <w:p w14:paraId="7EF50EE6" w14:textId="7B396763" w:rsidR="006F427E" w:rsidRDefault="006F427E" w:rsidP="009206FA">
      <w:pPr>
        <w:widowControl/>
        <w:ind w:firstLine="420"/>
        <w:jc w:val="left"/>
      </w:pPr>
      <w:r>
        <w:t xml:space="preserve">3.We compare </w:t>
      </w:r>
      <w:proofErr w:type="spellStart"/>
      <w:r>
        <w:t>GraphCPP</w:t>
      </w:r>
      <w:proofErr w:type="spellEnd"/>
      <w:r>
        <w:t xml:space="preserve"> with the current state-of-the-art point-to-point query system XXXXXX. The results demonstrate that XXXXXXXXX</w:t>
      </w:r>
      <w:r>
        <w:br w:type="page"/>
      </w:r>
    </w:p>
    <w:p w14:paraId="3D503FDF" w14:textId="6C18EAE0" w:rsidR="0076683C" w:rsidRDefault="0076683C" w:rsidP="0076683C">
      <w:pPr>
        <w:pStyle w:val="a8"/>
      </w:pPr>
      <w:bookmarkStart w:id="345" w:name="_Toc149551450"/>
      <w:r>
        <w:rPr>
          <w:rFonts w:hint="eastAsia"/>
        </w:rPr>
        <w:lastRenderedPageBreak/>
        <w:t>背景和动机</w:t>
      </w:r>
      <w:bookmarkEnd w:id="345"/>
    </w:p>
    <w:p w14:paraId="1E756344" w14:textId="7DF056DD" w:rsidR="00253E08" w:rsidRDefault="0069020D" w:rsidP="0069020D">
      <w:pPr>
        <w:rPr>
          <w:ins w:id="346" w:author="HERO 浩宇" w:date="2023-10-27T16:30:00Z"/>
        </w:rPr>
      </w:pPr>
      <w:r>
        <w:tab/>
      </w:r>
      <w:ins w:id="347" w:author="HERO 浩宇" w:date="2023-10-29T13:53:00Z">
        <w:r w:rsidR="007C7CB6">
          <w:rPr>
            <w:rFonts w:hint="eastAsia"/>
          </w:rPr>
          <w:t>现有的点对点查询方案</w:t>
        </w:r>
      </w:ins>
      <w:ins w:id="348" w:author="HERO 浩宇" w:date="2023-10-29T13:54:00Z">
        <w:r w:rsidR="001424A0">
          <w:rPr>
            <w:rFonts w:hint="eastAsia"/>
          </w:rPr>
          <w:t>一个关键的思想是“</w:t>
        </w:r>
      </w:ins>
      <w:ins w:id="349" w:author="HERO 浩宇" w:date="2023-10-29T15:42:00Z">
        <w:r w:rsidR="00A61AB2">
          <w:rPr>
            <w:rFonts w:hint="eastAsia"/>
          </w:rPr>
          <w:t>建立全局索引，并</w:t>
        </w:r>
      </w:ins>
      <w:ins w:id="350" w:author="HERO 浩宇" w:date="2023-10-29T13:54:00Z">
        <w:r w:rsidR="001424A0">
          <w:rPr>
            <w:rFonts w:hint="eastAsia"/>
          </w:rPr>
          <w:t>通过剪枝来减少对冗余顶点的访问”</w:t>
        </w:r>
      </w:ins>
      <w:ins w:id="351" w:author="HERO 浩宇" w:date="2023-10-29T18:01:00Z">
        <w:r w:rsidR="00966B7A">
          <w:rPr>
            <w:rFonts w:hint="eastAsia"/>
          </w:rPr>
          <w:t>。</w:t>
        </w:r>
      </w:ins>
      <w:ins w:id="352" w:author="HERO 浩宇" w:date="2023-10-29T15:42:00Z">
        <w:r w:rsidR="00A61AB2">
          <w:rPr>
            <w:rFonts w:hint="eastAsia"/>
          </w:rPr>
          <w:t>它们</w:t>
        </w:r>
      </w:ins>
      <w:ins w:id="353" w:author="HERO 浩宇" w:date="2023-10-29T13:58:00Z">
        <w:r w:rsidR="008F6980">
          <w:rPr>
            <w:rFonts w:hint="eastAsia"/>
          </w:rPr>
          <w:t>从少量高度顶点出发，建立</w:t>
        </w:r>
      </w:ins>
      <w:ins w:id="354" w:author="HERO 浩宇" w:date="2023-10-29T14:00:00Z">
        <w:r w:rsidR="00045A21">
          <w:rPr>
            <w:rFonts w:hint="eastAsia"/>
          </w:rPr>
          <w:t>起</w:t>
        </w:r>
      </w:ins>
      <w:ins w:id="355" w:author="HERO 浩宇" w:date="2023-10-29T13:58:00Z">
        <w:r w:rsidR="008F6980">
          <w:rPr>
            <w:rFonts w:hint="eastAsia"/>
          </w:rPr>
          <w:t>到达全图的索引</w:t>
        </w:r>
      </w:ins>
      <w:ins w:id="356" w:author="HERO 浩宇" w:date="2023-10-30T10:01:00Z">
        <w:r w:rsidR="00E23F92">
          <w:rPr>
            <w:rFonts w:hint="eastAsia"/>
          </w:rPr>
          <w:t>。</w:t>
        </w:r>
      </w:ins>
      <w:ins w:id="357" w:author="HERO 浩宇" w:date="2023-10-29T13:58:00Z">
        <w:r w:rsidR="00A16556">
          <w:rPr>
            <w:rFonts w:hint="eastAsia"/>
          </w:rPr>
          <w:t>进而利用</w:t>
        </w:r>
      </w:ins>
      <w:ins w:id="358" w:author="HERO 浩宇" w:date="2023-10-30T10:01:00Z">
        <w:r w:rsidR="00D507B1">
          <w:rPr>
            <w:rFonts w:hint="eastAsia"/>
          </w:rPr>
          <w:t>图上的三角不等式来</w:t>
        </w:r>
      </w:ins>
      <w:ins w:id="359" w:author="HERO 浩宇" w:date="2023-10-29T13:58:00Z">
        <w:r w:rsidR="00A16556">
          <w:rPr>
            <w:rFonts w:hint="eastAsia"/>
          </w:rPr>
          <w:t>获得距离的近似值，也就是上界</w:t>
        </w:r>
      </w:ins>
      <w:ins w:id="360" w:author="HERO 浩宇" w:date="2023-10-29T13:55:00Z">
        <w:r w:rsidR="00905766">
          <w:rPr>
            <w:rFonts w:hint="eastAsia"/>
          </w:rPr>
          <w:t>。</w:t>
        </w:r>
      </w:ins>
      <w:ins w:id="361" w:author="HERO 浩宇" w:date="2023-10-29T15:41:00Z">
        <w:r w:rsidR="00A61AB2">
          <w:rPr>
            <w:rFonts w:hint="eastAsia"/>
          </w:rPr>
          <w:t>利用上界值，可以在查询过程中对冗余顶点访问进行剪枝。</w:t>
        </w:r>
      </w:ins>
      <w:ins w:id="362" w:author="HERO 浩宇" w:date="2023-10-29T15:42:00Z">
        <w:r w:rsidR="00A61AB2">
          <w:rPr>
            <w:rFonts w:hint="eastAsia"/>
          </w:rPr>
          <w:t>这种机制</w:t>
        </w:r>
      </w:ins>
      <w:ins w:id="363" w:author="HERO 浩宇" w:date="2023-10-30T10:01:00Z">
        <w:r w:rsidR="00D507B1">
          <w:rPr>
            <w:rFonts w:hint="eastAsia"/>
          </w:rPr>
          <w:t>相当于</w:t>
        </w:r>
      </w:ins>
      <w:ins w:id="364" w:author="HERO 浩宇" w:date="2023-10-29T15:42:00Z">
        <w:r w:rsidR="00A61AB2">
          <w:rPr>
            <w:rFonts w:hint="eastAsia"/>
          </w:rPr>
          <w:t>利用了闲时算力，来加快瞬时查询</w:t>
        </w:r>
      </w:ins>
      <w:ins w:id="365" w:author="HERO 浩宇" w:date="2023-10-29T15:43:00Z">
        <w:r w:rsidR="00A61AB2">
          <w:rPr>
            <w:rFonts w:hint="eastAsia"/>
          </w:rPr>
          <w:t>需求的</w:t>
        </w:r>
      </w:ins>
      <w:ins w:id="366" w:author="HERO 浩宇" w:date="2023-10-30T10:07:00Z">
        <w:r w:rsidR="00783C80">
          <w:rPr>
            <w:rFonts w:hint="eastAsia"/>
          </w:rPr>
          <w:t>响应</w:t>
        </w:r>
      </w:ins>
      <w:ins w:id="367" w:author="HERO 浩宇" w:date="2023-10-29T15:43:00Z">
        <w:r w:rsidR="00A61AB2">
          <w:rPr>
            <w:rFonts w:hint="eastAsia"/>
          </w:rPr>
          <w:t>速度。</w:t>
        </w:r>
      </w:ins>
      <w:ins w:id="368" w:author="HERO 浩宇" w:date="2023-10-29T13:55:00Z">
        <w:r w:rsidR="00905766">
          <w:rPr>
            <w:rFonts w:hint="eastAsia"/>
          </w:rPr>
          <w:t>然而</w:t>
        </w:r>
      </w:ins>
      <w:ins w:id="369" w:author="HERO 浩宇" w:date="2023-10-29T13:56:00Z">
        <w:r w:rsidR="00905766">
          <w:rPr>
            <w:rFonts w:hint="eastAsia"/>
          </w:rPr>
          <w:t>我们发现即使在最先进的</w:t>
        </w:r>
        <w:r w:rsidR="001B3CF7">
          <w:rPr>
            <w:rFonts w:hint="eastAsia"/>
          </w:rPr>
          <w:t>点对点查询系统中</w:t>
        </w:r>
      </w:ins>
      <w:ins w:id="370" w:author="HERO 浩宇" w:date="2023-10-29T13:53:00Z">
        <w:r w:rsidR="007C7CB6">
          <w:rPr>
            <w:rFonts w:hint="eastAsia"/>
          </w:rPr>
          <w:t>，</w:t>
        </w:r>
      </w:ins>
      <w:ins w:id="371" w:author="HERO 浩宇" w:date="2023-10-29T13:58:00Z">
        <w:r w:rsidR="00A16556">
          <w:rPr>
            <w:rFonts w:hint="eastAsia"/>
          </w:rPr>
          <w:t>预估的</w:t>
        </w:r>
        <w:proofErr w:type="gramStart"/>
        <w:r w:rsidR="00A16556">
          <w:rPr>
            <w:rFonts w:hint="eastAsia"/>
          </w:rPr>
          <w:t>上界值</w:t>
        </w:r>
        <w:proofErr w:type="gramEnd"/>
        <w:r w:rsidR="00A16556">
          <w:rPr>
            <w:rFonts w:hint="eastAsia"/>
          </w:rPr>
          <w:t>和最终的计算结果</w:t>
        </w:r>
      </w:ins>
      <w:ins w:id="372" w:author="HERO 浩宇" w:date="2023-10-29T13:59:00Z">
        <w:r w:rsidR="00A16556">
          <w:rPr>
            <w:rFonts w:hint="eastAsia"/>
          </w:rPr>
          <w:t>也相差很大。这意味着使用索引获得的上界是很不精确的，</w:t>
        </w:r>
      </w:ins>
      <w:ins w:id="373" w:author="HERO 浩宇" w:date="2023-10-29T18:01:00Z">
        <w:r w:rsidR="00966B7A">
          <w:rPr>
            <w:rFonts w:hint="eastAsia"/>
          </w:rPr>
          <w:t>而</w:t>
        </w:r>
      </w:ins>
      <w:ins w:id="374" w:author="HERO 浩宇" w:date="2023-10-29T13:59:00Z">
        <w:r w:rsidR="00A16556">
          <w:rPr>
            <w:rFonts w:hint="eastAsia"/>
          </w:rPr>
          <w:t>使用</w:t>
        </w:r>
        <w:r w:rsidR="00045A21">
          <w:rPr>
            <w:rFonts w:hint="eastAsia"/>
          </w:rPr>
          <w:t>不精确的</w:t>
        </w:r>
        <w:proofErr w:type="gramStart"/>
        <w:r w:rsidR="00045A21">
          <w:rPr>
            <w:rFonts w:hint="eastAsia"/>
          </w:rPr>
          <w:t>上界值</w:t>
        </w:r>
        <w:proofErr w:type="gramEnd"/>
        <w:r w:rsidR="00045A21">
          <w:rPr>
            <w:rFonts w:hint="eastAsia"/>
          </w:rPr>
          <w:t>会</w:t>
        </w:r>
      </w:ins>
      <w:ins w:id="375" w:author="HERO 浩宇" w:date="2023-10-29T15:43:00Z">
        <w:r w:rsidR="00A61AB2">
          <w:rPr>
            <w:rFonts w:hint="eastAsia"/>
          </w:rPr>
          <w:t>削弱剪枝的效果，</w:t>
        </w:r>
      </w:ins>
      <w:ins w:id="376" w:author="HERO 浩宇" w:date="2023-10-29T14:01:00Z">
        <w:r w:rsidR="00BD1FA8">
          <w:rPr>
            <w:rFonts w:hint="eastAsia"/>
          </w:rPr>
          <w:t>导致冗余访问</w:t>
        </w:r>
        <w:r w:rsidR="00DE4BF3">
          <w:rPr>
            <w:rFonts w:hint="eastAsia"/>
          </w:rPr>
          <w:t>。</w:t>
        </w:r>
      </w:ins>
      <w:ins w:id="377" w:author="HERO 浩宇" w:date="2023-10-29T14:02:00Z">
        <w:r w:rsidR="00DE4BF3">
          <w:rPr>
            <w:rFonts w:hint="eastAsia"/>
          </w:rPr>
          <w:t>此外，我们发现</w:t>
        </w:r>
      </w:ins>
      <w:r w:rsidR="00816A4C">
        <w:rPr>
          <w:rFonts w:hint="eastAsia"/>
        </w:rPr>
        <w:t>现有的大多数点对点查询系统是为了优化单次查询而设计的，但是</w:t>
      </w:r>
      <w:r w:rsidR="00816A4C" w:rsidRPr="00C23F4A">
        <w:rPr>
          <w:rFonts w:hint="eastAsia"/>
          <w:highlight w:val="yellow"/>
        </w:rPr>
        <w:t>如图</w:t>
      </w:r>
      <w:r w:rsidR="00816A4C">
        <w:rPr>
          <w:highlight w:val="yellow"/>
        </w:rPr>
        <w:t>x</w:t>
      </w:r>
      <w:r w:rsidR="00816A4C">
        <w:rPr>
          <w:rFonts w:hint="eastAsia"/>
        </w:rPr>
        <w:t>所示，我们的统计表明，很多实际应用场景需要应对大规模的并发查询</w:t>
      </w:r>
      <w:del w:id="378" w:author="HERO 浩宇" w:date="2023-10-30T10:08:00Z">
        <w:r w:rsidR="00816A4C" w:rsidDel="00B23182">
          <w:rPr>
            <w:rFonts w:hint="eastAsia"/>
          </w:rPr>
          <w:delText>，这类场景对单次查询的速度很宽容，更加重视系统整体的吞吐量</w:delText>
        </w:r>
      </w:del>
      <w:r w:rsidR="00816A4C">
        <w:rPr>
          <w:rFonts w:hint="eastAsia"/>
        </w:rPr>
        <w:t>。</w:t>
      </w:r>
      <w:ins w:id="379" w:author="HERO 浩宇" w:date="2023-10-27T16:30:00Z">
        <w:r w:rsidR="00253E08">
          <w:rPr>
            <w:rFonts w:hint="eastAsia"/>
          </w:rPr>
          <w:t>然而</w:t>
        </w:r>
      </w:ins>
      <w:del w:id="380" w:author="HERO 浩宇" w:date="2023-10-27T16:30:00Z">
        <w:r w:rsidR="00816A4C" w:rsidDel="00253E08">
          <w:rPr>
            <w:rFonts w:hint="eastAsia"/>
          </w:rPr>
          <w:delText>但是</w:delText>
        </w:r>
      </w:del>
      <w:r w:rsidR="00816A4C" w:rsidRPr="00C23F4A">
        <w:rPr>
          <w:rFonts w:hint="eastAsia"/>
          <w:highlight w:val="yellow"/>
        </w:rPr>
        <w:t>如图</w:t>
      </w:r>
      <w:r w:rsidR="00816A4C">
        <w:rPr>
          <w:highlight w:val="yellow"/>
        </w:rPr>
        <w:t>x</w:t>
      </w:r>
      <w:r w:rsidR="00816A4C">
        <w:rPr>
          <w:rFonts w:hint="eastAsia"/>
        </w:rPr>
        <w:t>所示，现有系统在处理大规模并发查询时吞吐量很差。这种坏结果出现的原因是并发任务之间存在</w:t>
      </w:r>
      <w:r w:rsidR="001562C1">
        <w:rPr>
          <w:rFonts w:hint="eastAsia"/>
        </w:rPr>
        <w:t>对</w:t>
      </w:r>
      <w:proofErr w:type="gramStart"/>
      <w:r w:rsidR="001562C1">
        <w:rPr>
          <w:rFonts w:hint="eastAsia"/>
        </w:rPr>
        <w:t>图结构</w:t>
      </w:r>
      <w:proofErr w:type="gramEnd"/>
      <w:r w:rsidR="001562C1">
        <w:rPr>
          <w:rFonts w:hint="eastAsia"/>
        </w:rPr>
        <w:t>数据</w:t>
      </w:r>
      <w:r w:rsidR="00816A4C">
        <w:rPr>
          <w:rFonts w:hint="eastAsia"/>
        </w:rPr>
        <w:t>大量的冗余访问</w:t>
      </w:r>
      <w:ins w:id="381" w:author="HERO 浩宇" w:date="2023-10-29T14:03:00Z">
        <w:r w:rsidR="00951E03">
          <w:rPr>
            <w:rFonts w:hint="eastAsia"/>
          </w:rPr>
          <w:t>。</w:t>
        </w:r>
      </w:ins>
      <w:del w:id="382" w:author="HERO 浩宇" w:date="2023-10-29T14:03:00Z">
        <w:r w:rsidR="00816A4C" w:rsidDel="00951E03">
          <w:rPr>
            <w:rFonts w:hint="eastAsia"/>
          </w:rPr>
          <w:delText>，</w:delText>
        </w:r>
      </w:del>
      <w:r w:rsidR="00816A4C">
        <w:rPr>
          <w:rFonts w:hint="eastAsia"/>
        </w:rPr>
        <w:t>为了定性地</w:t>
      </w:r>
      <w:del w:id="383" w:author="HERO 浩宇" w:date="2023-10-29T14:03:00Z">
        <w:r w:rsidR="00816A4C" w:rsidDel="00951E03">
          <w:rPr>
            <w:rFonts w:hint="eastAsia"/>
          </w:rPr>
          <w:delText>证明这一点</w:delText>
        </w:r>
      </w:del>
      <w:ins w:id="384" w:author="HERO 浩宇" w:date="2023-10-29T14:04:00Z">
        <w:r w:rsidR="007B4A3B">
          <w:rPr>
            <w:rFonts w:hint="eastAsia"/>
          </w:rPr>
          <w:t>分析</w:t>
        </w:r>
      </w:ins>
      <w:ins w:id="385" w:author="HERO 浩宇" w:date="2023-10-29T14:03:00Z">
        <w:r w:rsidR="00951E03">
          <w:rPr>
            <w:rFonts w:hint="eastAsia"/>
          </w:rPr>
          <w:t>上述问题</w:t>
        </w:r>
      </w:ins>
      <w:r w:rsidR="00816A4C">
        <w:rPr>
          <w:rFonts w:hint="eastAsia"/>
        </w:rPr>
        <w:t>，</w:t>
      </w:r>
      <w:r w:rsidR="00816A4C" w:rsidRPr="0061780F">
        <w:rPr>
          <w:rFonts w:hint="eastAsia"/>
          <w:highlight w:val="yellow"/>
        </w:rPr>
        <w:t>我们在XXXXX（机器配置），选取了XXX</w:t>
      </w:r>
      <w:r w:rsidR="00816A4C" w:rsidRPr="0061780F">
        <w:rPr>
          <w:highlight w:val="yellow"/>
        </w:rPr>
        <w:t>XX</w:t>
      </w:r>
      <w:r w:rsidR="00816A4C" w:rsidRPr="0061780F">
        <w:rPr>
          <w:rFonts w:hint="eastAsia"/>
          <w:highlight w:val="yellow"/>
        </w:rPr>
        <w:t>（现有最佳方案），在XXXX</w:t>
      </w:r>
      <w:r w:rsidR="00816A4C" w:rsidRPr="0061780F">
        <w:rPr>
          <w:highlight w:val="yellow"/>
        </w:rPr>
        <w:t>X</w:t>
      </w:r>
      <w:r w:rsidR="00816A4C" w:rsidRPr="0061780F">
        <w:rPr>
          <w:rFonts w:hint="eastAsia"/>
          <w:highlight w:val="yellow"/>
        </w:rPr>
        <w:t>（</w:t>
      </w:r>
      <w:proofErr w:type="gramStart"/>
      <w:r w:rsidR="00816A4C" w:rsidRPr="0061780F">
        <w:rPr>
          <w:rFonts w:hint="eastAsia"/>
          <w:highlight w:val="yellow"/>
        </w:rPr>
        <w:t>图数据</w:t>
      </w:r>
      <w:proofErr w:type="gramEnd"/>
      <w:r w:rsidR="00816A4C" w:rsidRPr="0061780F">
        <w:rPr>
          <w:rFonts w:hint="eastAsia"/>
          <w:highlight w:val="yellow"/>
        </w:rPr>
        <w:t>集上），进行并行点对点查询的性能评测。</w:t>
      </w:r>
    </w:p>
    <w:p w14:paraId="12F77995" w14:textId="767FE783" w:rsidR="0069020D" w:rsidRPr="0069020D" w:rsidRDefault="00816A4C">
      <w:pPr>
        <w:ind w:firstLine="420"/>
        <w:pPrChange w:id="386" w:author="HERO 浩宇" w:date="2023-10-27T16:30:00Z">
          <w:pPr/>
        </w:pPrChange>
      </w:pPr>
      <w:r w:rsidRPr="00816A4C">
        <w:rPr>
          <w:rFonts w:hint="eastAsia"/>
        </w:rPr>
        <w:t>本章分为</w:t>
      </w:r>
      <w:ins w:id="387" w:author="HERO 浩宇" w:date="2023-10-27T16:54:00Z">
        <w:r w:rsidR="00CD6819">
          <w:rPr>
            <w:rFonts w:hint="eastAsia"/>
          </w:rPr>
          <w:t>四</w:t>
        </w:r>
      </w:ins>
      <w:del w:id="388" w:author="HERO 浩宇" w:date="2023-10-27T16:54:00Z">
        <w:r w:rsidRPr="00816A4C" w:rsidDel="00CD6819">
          <w:rPr>
            <w:rFonts w:hint="eastAsia"/>
          </w:rPr>
          <w:delText>三</w:delText>
        </w:r>
      </w:del>
      <w:proofErr w:type="gramStart"/>
      <w:r w:rsidRPr="00816A4C">
        <w:rPr>
          <w:rFonts w:hint="eastAsia"/>
        </w:rPr>
        <w:t>个</w:t>
      </w:r>
      <w:proofErr w:type="gramEnd"/>
      <w:r w:rsidRPr="00816A4C">
        <w:rPr>
          <w:rFonts w:hint="eastAsia"/>
        </w:rPr>
        <w:t>部分</w:t>
      </w:r>
      <w:r>
        <w:rPr>
          <w:rFonts w:hint="eastAsia"/>
        </w:rPr>
        <w:t>，我们首先介绍了并发点对点查询中的一些概念</w:t>
      </w:r>
      <w:ins w:id="389" w:author="HERO 浩宇" w:date="2023-10-27T16:57:00Z">
        <w:r w:rsidR="002E31F6">
          <w:rPr>
            <w:rFonts w:hint="eastAsia"/>
          </w:rPr>
          <w:t>；</w:t>
        </w:r>
      </w:ins>
      <w:del w:id="390" w:author="HERO 浩宇" w:date="2023-10-27T16:57:00Z">
        <w:r w:rsidR="00444542" w:rsidDel="002E31F6">
          <w:rPr>
            <w:rFonts w:hint="eastAsia"/>
          </w:rPr>
          <w:delText>，</w:delText>
        </w:r>
      </w:del>
      <w:r w:rsidR="00444542">
        <w:rPr>
          <w:rFonts w:hint="eastAsia"/>
        </w:rPr>
        <w:t>其次我们</w:t>
      </w:r>
      <w:ins w:id="391" w:author="HERO 浩宇" w:date="2023-10-27T16:56:00Z">
        <w:r w:rsidR="002E31F6">
          <w:rPr>
            <w:rFonts w:hint="eastAsia"/>
          </w:rPr>
          <w:t>分析了现有</w:t>
        </w:r>
      </w:ins>
      <w:ins w:id="392" w:author="huao" w:date="2023-10-30T17:32:00Z">
        <w:r w:rsidR="002368C2">
          <w:rPr>
            <w:rFonts w:hint="eastAsia"/>
          </w:rPr>
          <w:t>全局</w:t>
        </w:r>
      </w:ins>
      <w:ins w:id="393" w:author="HERO 浩宇" w:date="2023-10-27T16:56:00Z">
        <w:r w:rsidR="002E31F6">
          <w:rPr>
            <w:rFonts w:hint="eastAsia"/>
          </w:rPr>
          <w:t>索引剪枝机制的弊端</w:t>
        </w:r>
      </w:ins>
      <w:ins w:id="394" w:author="HERO 浩宇" w:date="2023-10-27T16:57:00Z">
        <w:r w:rsidR="002E31F6">
          <w:rPr>
            <w:rFonts w:hint="eastAsia"/>
          </w:rPr>
          <w:t>；第三，我们</w:t>
        </w:r>
      </w:ins>
      <w:del w:id="395" w:author="HERO 浩宇" w:date="2023-10-27T16:57:00Z">
        <w:r w:rsidR="00444542" w:rsidDel="002E31F6">
          <w:rPr>
            <w:rFonts w:hint="eastAsia"/>
          </w:rPr>
          <w:delText>详细</w:delText>
        </w:r>
      </w:del>
      <w:r w:rsidR="00444542">
        <w:rPr>
          <w:rFonts w:hint="eastAsia"/>
        </w:rPr>
        <w:t>分析了当前并发点对点查询方案的痛点，最后我们</w:t>
      </w:r>
      <w:r w:rsidR="00DB0D25">
        <w:rPr>
          <w:rFonts w:hint="eastAsia"/>
        </w:rPr>
        <w:t>描述了</w:t>
      </w:r>
      <w:ins w:id="396" w:author="huao" w:date="2023-10-30T17:32:00Z">
        <w:r w:rsidR="002368C2">
          <w:rPr>
            <w:rFonts w:hint="eastAsia"/>
          </w:rPr>
          <w:t>通过</w:t>
        </w:r>
      </w:ins>
      <w:del w:id="397" w:author="huao" w:date="2023-10-30T17:31:00Z">
        <w:r w:rsidR="00DB0D25" w:rsidDel="002368C2">
          <w:rPr>
            <w:rFonts w:hint="eastAsia"/>
          </w:rPr>
          <w:delText>从</w:delText>
        </w:r>
      </w:del>
      <w:r w:rsidR="00DB0D25">
        <w:rPr>
          <w:rFonts w:hint="eastAsia"/>
        </w:rPr>
        <w:t>观察</w:t>
      </w:r>
      <w:del w:id="398" w:author="huao" w:date="2023-10-30T17:32:00Z">
        <w:r w:rsidR="00DB0D25" w:rsidDel="002368C2">
          <w:rPr>
            <w:rFonts w:hint="eastAsia"/>
          </w:rPr>
          <w:delText>中</w:delText>
        </w:r>
      </w:del>
      <w:r w:rsidR="00DB0D25">
        <w:rPr>
          <w:rFonts w:hint="eastAsia"/>
        </w:rPr>
        <w:t>获得的启发。</w:t>
      </w:r>
    </w:p>
    <w:p w14:paraId="7A423379" w14:textId="2ACFFAC0" w:rsidR="00AC1DCE" w:rsidRDefault="00AC1DCE" w:rsidP="00AC1DCE">
      <w:pPr>
        <w:pStyle w:val="af6"/>
      </w:pPr>
      <w:bookmarkStart w:id="399" w:name="_Toc149551451"/>
      <w:r w:rsidRPr="00AC1DCE">
        <w:t>Preliminaries</w:t>
      </w:r>
      <w:bookmarkEnd w:id="399"/>
    </w:p>
    <w:p w14:paraId="28E6E6A3" w14:textId="0A961716" w:rsidR="00077564" w:rsidRDefault="00AC1DCE" w:rsidP="00AC1DCE">
      <w:r>
        <w:tab/>
      </w:r>
      <w:r w:rsidR="001824F3">
        <w:rPr>
          <w:rFonts w:hint="eastAsia"/>
        </w:rPr>
        <w:t>定义</w:t>
      </w:r>
      <w:proofErr w:type="gramStart"/>
      <w:r w:rsidR="001824F3">
        <w:rPr>
          <w:rFonts w:hint="eastAsia"/>
        </w:rPr>
        <w:t>一</w:t>
      </w:r>
      <w:proofErr w:type="gramEnd"/>
      <w:r w:rsidR="001824F3">
        <w:rPr>
          <w:rFonts w:hint="eastAsia"/>
        </w:rPr>
        <w:t>：图</w:t>
      </w:r>
      <w:ins w:id="400" w:author="HERO 浩宇" w:date="2023-10-29T14:22:00Z">
        <w:r w:rsidR="00F301D1">
          <w:rPr>
            <w:rFonts w:hint="eastAsia"/>
          </w:rPr>
          <w:t>：</w:t>
        </w:r>
      </w:ins>
      <w:del w:id="401" w:author="HERO 浩宇" w:date="2023-10-29T14:22:00Z">
        <w:r w:rsidR="001824F3" w:rsidDel="00F301D1">
          <w:rPr>
            <w:rFonts w:hint="eastAsia"/>
          </w:rPr>
          <w:delText>。</w:delText>
        </w:r>
      </w:del>
      <w:r w:rsidR="00077564">
        <w:rPr>
          <w:rFonts w:hint="eastAsia"/>
        </w:rPr>
        <w:t>我们使用G</w:t>
      </w:r>
      <w:r w:rsidR="00077564">
        <w:t>=(V,E)</w:t>
      </w:r>
      <w:r w:rsidR="00077564">
        <w:rPr>
          <w:rFonts w:hint="eastAsia"/>
        </w:rPr>
        <w:t>来表示有向图，其中V是顶点的集合，E是</w:t>
      </w:r>
      <w:r w:rsidR="00725C86">
        <w:rPr>
          <w:rFonts w:hint="eastAsia"/>
        </w:rPr>
        <w:t>由V中顶点组成的有向边的集合（无向图中的边可以被拆分为不同方向上的有向边）</w:t>
      </w:r>
      <w:r w:rsidR="00A7577D">
        <w:rPr>
          <w:rFonts w:hint="eastAsia"/>
        </w:rPr>
        <w:t>。我们使用|V</w:t>
      </w:r>
      <w:r w:rsidR="00A7577D">
        <w:t>|</w:t>
      </w:r>
      <w:r w:rsidR="00A7577D">
        <w:rPr>
          <w:rFonts w:hint="eastAsia"/>
        </w:rPr>
        <w:t>，|E|分别表示顶点的数目以及边的数目</w:t>
      </w:r>
      <w:r w:rsidR="00725C86">
        <w:rPr>
          <w:rFonts w:hint="eastAsia"/>
        </w:rPr>
        <w:t>。</w:t>
      </w:r>
    </w:p>
    <w:p w14:paraId="7F598463" w14:textId="4EF5A458" w:rsidR="00166B28" w:rsidRDefault="00E967D1" w:rsidP="00AC1DCE">
      <w:pPr>
        <w:rPr>
          <w:ins w:id="402" w:author="HERO 浩宇" w:date="2023-10-29T18:02:00Z"/>
        </w:rPr>
      </w:pPr>
      <w:r>
        <w:tab/>
      </w:r>
      <w:r>
        <w:rPr>
          <w:rFonts w:hint="eastAsia"/>
        </w:rPr>
        <w:t>定义二：图分区</w:t>
      </w:r>
      <w:ins w:id="403" w:author="HERO 浩宇" w:date="2023-10-29T14:22:00Z">
        <w:r w:rsidR="00F301D1">
          <w:rPr>
            <w:rFonts w:hint="eastAsia"/>
          </w:rPr>
          <w:t>：</w:t>
        </w:r>
      </w:ins>
      <w:del w:id="404" w:author="HERO 浩宇" w:date="2023-10-29T14:22:00Z">
        <w:r w:rsidDel="00F301D1">
          <w:rPr>
            <w:rFonts w:hint="eastAsia"/>
          </w:rPr>
          <w:delText>。</w:delText>
        </w:r>
      </w:del>
      <w:r>
        <w:rPr>
          <w:rFonts w:hint="eastAsia"/>
        </w:rPr>
        <w:t>我们使用</w:t>
      </w:r>
      <w:bookmarkStart w:id="405" w:name="_Hlk147255164"/>
      <w:r>
        <w:rPr>
          <w:rFonts w:hint="eastAsia"/>
        </w:rPr>
        <w:t>P</w:t>
      </w:r>
      <w:r w:rsidRPr="005A39E7">
        <w:rPr>
          <w:rFonts w:hint="eastAsia"/>
          <w:vertAlign w:val="subscript"/>
        </w:rPr>
        <w:t>i</w:t>
      </w:r>
      <w:r>
        <w:t>=(</w:t>
      </w:r>
      <w:proofErr w:type="spellStart"/>
      <w:r>
        <w:t>V</w:t>
      </w:r>
      <w:r w:rsidRPr="005A39E7">
        <w:rPr>
          <w:vertAlign w:val="subscript"/>
        </w:rPr>
        <w:t>Pi</w:t>
      </w:r>
      <w:r>
        <w:t>,E</w:t>
      </w:r>
      <w:r w:rsidRPr="005A39E7">
        <w:rPr>
          <w:vertAlign w:val="subscript"/>
        </w:rPr>
        <w:t>Pi</w:t>
      </w:r>
      <w:proofErr w:type="spellEnd"/>
      <w:r>
        <w:t>)</w:t>
      </w:r>
      <w:bookmarkEnd w:id="405"/>
      <w:r>
        <w:rPr>
          <w:rFonts w:hint="eastAsia"/>
        </w:rPr>
        <w:t>来表示有向图的第</w:t>
      </w:r>
      <w:proofErr w:type="spellStart"/>
      <w:r>
        <w:rPr>
          <w:rFonts w:hint="eastAsia"/>
        </w:rPr>
        <w:t>i</w:t>
      </w:r>
      <w:proofErr w:type="spellEnd"/>
      <w:proofErr w:type="gramStart"/>
      <w:r>
        <w:rPr>
          <w:rFonts w:hint="eastAsia"/>
        </w:rPr>
        <w:t>个</w:t>
      </w:r>
      <w:proofErr w:type="gramEnd"/>
      <w:r>
        <w:rPr>
          <w:rFonts w:hint="eastAsia"/>
        </w:rPr>
        <w:t>图分区，使用</w:t>
      </w:r>
      <w:bookmarkStart w:id="406" w:name="_Hlk147255195"/>
      <w:proofErr w:type="spellStart"/>
      <w:r>
        <w:rPr>
          <w:rFonts w:hint="eastAsia"/>
        </w:rPr>
        <w:t>V</w:t>
      </w:r>
      <w:r w:rsidR="00415AED" w:rsidRPr="005A39E7">
        <w:rPr>
          <w:rFonts w:hint="eastAsia"/>
          <w:vertAlign w:val="subscript"/>
        </w:rPr>
        <w:t>Pi</w:t>
      </w:r>
      <w:bookmarkEnd w:id="406"/>
      <w:proofErr w:type="spellEnd"/>
      <w:r>
        <w:rPr>
          <w:rFonts w:hint="eastAsia"/>
        </w:rPr>
        <w:t>表示</w:t>
      </w:r>
      <w:r w:rsidR="00415AED">
        <w:rPr>
          <w:rFonts w:hint="eastAsia"/>
        </w:rPr>
        <w:t>图分区中</w:t>
      </w:r>
      <w:r>
        <w:rPr>
          <w:rFonts w:hint="eastAsia"/>
        </w:rPr>
        <w:t>顶点的集合，</w:t>
      </w:r>
      <w:bookmarkStart w:id="407" w:name="_Hlk147255223"/>
      <w:proofErr w:type="spellStart"/>
      <w:r>
        <w:rPr>
          <w:rFonts w:hint="eastAsia"/>
        </w:rPr>
        <w:t>E</w:t>
      </w:r>
      <w:r w:rsidR="00415AED" w:rsidRPr="005A39E7">
        <w:rPr>
          <w:rFonts w:hint="eastAsia"/>
          <w:vertAlign w:val="subscript"/>
        </w:rPr>
        <w:t>Pi</w:t>
      </w:r>
      <w:bookmarkEnd w:id="407"/>
      <w:proofErr w:type="spellEnd"/>
      <w:r>
        <w:rPr>
          <w:rFonts w:hint="eastAsia"/>
        </w:rPr>
        <w:t>是由</w:t>
      </w:r>
      <w:bookmarkStart w:id="408" w:name="_Hlk147255248"/>
      <w:proofErr w:type="spellStart"/>
      <w:r>
        <w:rPr>
          <w:rFonts w:hint="eastAsia"/>
        </w:rPr>
        <w:t>V</w:t>
      </w:r>
      <w:r w:rsidR="00415AED" w:rsidRPr="005A39E7">
        <w:rPr>
          <w:rFonts w:hint="eastAsia"/>
          <w:vertAlign w:val="subscript"/>
        </w:rPr>
        <w:t>Pi</w:t>
      </w:r>
      <w:bookmarkEnd w:id="408"/>
      <w:proofErr w:type="spellEnd"/>
      <w:r>
        <w:rPr>
          <w:rFonts w:hint="eastAsia"/>
        </w:rPr>
        <w:t>中顶点组成的有向边的集合。</w:t>
      </w:r>
      <w:r w:rsidR="00415AED">
        <w:rPr>
          <w:rFonts w:hint="eastAsia"/>
        </w:rPr>
        <w:t>对于分布式系统，不同机器上的图分区</w:t>
      </w:r>
      <w:bookmarkStart w:id="409" w:name="_Hlk147255283"/>
      <w:r w:rsidR="00415AED">
        <w:rPr>
          <w:rFonts w:hint="eastAsia"/>
        </w:rPr>
        <w:t>P</w:t>
      </w:r>
      <w:r w:rsidR="00415AED" w:rsidRPr="005A39E7">
        <w:rPr>
          <w:rFonts w:hint="eastAsia"/>
          <w:vertAlign w:val="subscript"/>
        </w:rPr>
        <w:t>i</w:t>
      </w:r>
      <w:bookmarkEnd w:id="409"/>
      <w:r w:rsidR="00415AED">
        <w:rPr>
          <w:rFonts w:hint="eastAsia"/>
        </w:rPr>
        <w:t>各不相同，</w:t>
      </w:r>
      <w:r w:rsidR="00185F98">
        <w:rPr>
          <w:rFonts w:hint="eastAsia"/>
        </w:rPr>
        <w:t>我们采用</w:t>
      </w:r>
      <w:r w:rsidR="005C5812">
        <w:rPr>
          <w:rFonts w:hint="eastAsia"/>
        </w:rPr>
        <w:t>边</w:t>
      </w:r>
      <w:r w:rsidR="009F17E0">
        <w:rPr>
          <w:rFonts w:hint="eastAsia"/>
        </w:rPr>
        <w:t>切分的方式划分图，同一个顶点可能出现在不同计算节点上，但是只有一个主</w:t>
      </w:r>
      <w:r w:rsidR="00C8213C">
        <w:rPr>
          <w:rFonts w:hint="eastAsia"/>
        </w:rPr>
        <w:t>顶</w:t>
      </w:r>
      <w:r w:rsidR="009F17E0">
        <w:rPr>
          <w:rFonts w:hint="eastAsia"/>
        </w:rPr>
        <w:t>点，其它的都是镜像顶点。</w:t>
      </w:r>
      <w:ins w:id="410" w:author="HERO 浩宇" w:date="2023-10-29T18:02:00Z">
        <w:r w:rsidR="00166B28">
          <w:br w:type="column"/>
        </w:r>
      </w:ins>
      <w:moveToRangeStart w:id="411" w:author="HERO 浩宇" w:date="2023-10-29T18:02:00Z" w:name="move149494962"/>
      <w:moveTo w:id="412" w:author="HERO 浩宇" w:date="2023-10-29T18:02:00Z">
        <w:r w:rsidR="00166B28" w:rsidRPr="001F6468">
          <w:rPr>
            <w:rStyle w:val="af"/>
          </w:rPr>
          <w:t>BACKGROUND AND MOTIVATION</w:t>
        </w:r>
      </w:moveTo>
      <w:moveToRangeEnd w:id="411"/>
      <w:ins w:id="413" w:author="HERO 浩宇" w:date="2023-10-29T18:02:00Z">
        <w:r w:rsidR="00166B28">
          <w:t xml:space="preserve"> </w:t>
        </w:r>
        <w:r w:rsidR="00166B28">
          <w:br w:type="page"/>
        </w:r>
      </w:ins>
    </w:p>
    <w:p w14:paraId="3E769568" w14:textId="664E8ED2" w:rsidR="00E967D1" w:rsidDel="00166B28" w:rsidRDefault="00E967D1" w:rsidP="00AC1DCE">
      <w:pPr>
        <w:rPr>
          <w:del w:id="414" w:author="HERO 浩宇" w:date="2023-10-29T18:02:00Z"/>
        </w:rPr>
      </w:pPr>
    </w:p>
    <w:p w14:paraId="0DF9E093" w14:textId="6B0C4D9E" w:rsidR="005A39E7" w:rsidRDefault="005A39E7" w:rsidP="00AC1DCE">
      <w:r>
        <w:tab/>
      </w:r>
      <w:r>
        <w:rPr>
          <w:rFonts w:hint="eastAsia"/>
        </w:rPr>
        <w:t>定义三：点对点查询：</w:t>
      </w:r>
      <w:r w:rsidR="00BF7702">
        <w:rPr>
          <w:rFonts w:hint="eastAsia"/>
        </w:rPr>
        <w:t>我们使用</w:t>
      </w:r>
      <w:bookmarkStart w:id="415" w:name="_Hlk147255304"/>
      <w:r w:rsidR="00BF7702">
        <w:rPr>
          <w:rFonts w:hint="eastAsia"/>
        </w:rPr>
        <w:t>q</w:t>
      </w:r>
      <w:r w:rsidR="00BF7702" w:rsidRPr="00D450F5">
        <w:rPr>
          <w:vertAlign w:val="subscript"/>
        </w:rPr>
        <w:t>i</w:t>
      </w:r>
      <w:r w:rsidR="00BF7702">
        <w:t>=(S</w:t>
      </w:r>
      <w:r w:rsidR="00BF7702" w:rsidRPr="00D450F5">
        <w:rPr>
          <w:rFonts w:hint="eastAsia"/>
          <w:vertAlign w:val="subscript"/>
        </w:rPr>
        <w:t>i</w:t>
      </w:r>
      <w:r w:rsidR="00BF7702">
        <w:rPr>
          <w:rFonts w:hint="eastAsia"/>
        </w:rPr>
        <w:t>，D</w:t>
      </w:r>
      <w:r w:rsidR="00BF7702" w:rsidRPr="00D450F5">
        <w:rPr>
          <w:rFonts w:hint="eastAsia"/>
          <w:vertAlign w:val="subscript"/>
        </w:rPr>
        <w:t>i</w:t>
      </w:r>
      <w:r w:rsidR="00BF7702">
        <w:t>)</w:t>
      </w:r>
      <w:bookmarkEnd w:id="415"/>
      <w:r w:rsidR="00BF7702">
        <w:rPr>
          <w:rFonts w:hint="eastAsia"/>
        </w:rPr>
        <w:t>表示任务</w:t>
      </w:r>
      <w:proofErr w:type="spellStart"/>
      <w:r w:rsidR="00BF7702">
        <w:rPr>
          <w:rFonts w:hint="eastAsia"/>
        </w:rPr>
        <w:t>i</w:t>
      </w:r>
      <w:proofErr w:type="spellEnd"/>
      <w:r w:rsidR="00BF7702">
        <w:rPr>
          <w:rFonts w:hint="eastAsia"/>
        </w:rPr>
        <w:t>对应的查询。其中</w:t>
      </w:r>
      <w:bookmarkStart w:id="416" w:name="_Hlk147255374"/>
      <w:r w:rsidR="00BF7702">
        <w:rPr>
          <w:rFonts w:hint="eastAsia"/>
        </w:rPr>
        <w:t>S</w:t>
      </w:r>
      <w:r w:rsidR="00BF7702" w:rsidRPr="00D450F5">
        <w:rPr>
          <w:rFonts w:hint="eastAsia"/>
          <w:vertAlign w:val="subscript"/>
        </w:rPr>
        <w:t>i</w:t>
      </w:r>
      <w:bookmarkEnd w:id="416"/>
      <w:r w:rsidR="00BF7702">
        <w:rPr>
          <w:rFonts w:hint="eastAsia"/>
        </w:rPr>
        <w:t>和</w:t>
      </w:r>
      <w:bookmarkStart w:id="417" w:name="_Hlk147255385"/>
      <w:r w:rsidR="00BF7702">
        <w:rPr>
          <w:rFonts w:hint="eastAsia"/>
        </w:rPr>
        <w:t>D</w:t>
      </w:r>
      <w:r w:rsidR="00BF7702" w:rsidRPr="00D450F5">
        <w:rPr>
          <w:rFonts w:hint="eastAsia"/>
          <w:vertAlign w:val="subscript"/>
        </w:rPr>
        <w:t>i</w:t>
      </w:r>
      <w:bookmarkEnd w:id="417"/>
      <w:r w:rsidR="00BF7702">
        <w:rPr>
          <w:rFonts w:hint="eastAsia"/>
        </w:rPr>
        <w:t>分别表示查询</w:t>
      </w:r>
      <w:bookmarkStart w:id="418" w:name="_Hlk147255400"/>
      <w:r w:rsidR="005C5812">
        <w:rPr>
          <w:rFonts w:hint="eastAsia"/>
        </w:rPr>
        <w:t>q</w:t>
      </w:r>
      <w:r w:rsidR="005C5812" w:rsidRPr="00D450F5">
        <w:rPr>
          <w:vertAlign w:val="subscript"/>
        </w:rPr>
        <w:t>i</w:t>
      </w:r>
      <w:bookmarkEnd w:id="418"/>
      <w:r w:rsidR="00BF7702">
        <w:rPr>
          <w:rFonts w:hint="eastAsia"/>
        </w:rPr>
        <w:t>对应的</w:t>
      </w:r>
      <w:r w:rsidR="00C107EF">
        <w:rPr>
          <w:rFonts w:hint="eastAsia"/>
        </w:rPr>
        <w:t>源顶点和目的顶点</w:t>
      </w:r>
      <w:r w:rsidR="008B7911">
        <w:rPr>
          <w:rFonts w:hint="eastAsia"/>
        </w:rPr>
        <w:t>。</w:t>
      </w:r>
      <w:r w:rsidR="00D765C9">
        <w:rPr>
          <w:rFonts w:hint="eastAsia"/>
        </w:rPr>
        <w:t>查询</w:t>
      </w:r>
      <w:r w:rsidR="008B7911">
        <w:rPr>
          <w:rFonts w:hint="eastAsia"/>
        </w:rPr>
        <w:t>q</w:t>
      </w:r>
      <w:r w:rsidR="008B7911" w:rsidRPr="00D450F5">
        <w:rPr>
          <w:vertAlign w:val="subscript"/>
        </w:rPr>
        <w:t>i</w:t>
      </w:r>
      <w:r w:rsidR="00D765C9">
        <w:rPr>
          <w:rFonts w:hint="eastAsia"/>
        </w:rPr>
        <w:t>得到的</w:t>
      </w:r>
      <w:r w:rsidR="0056580D">
        <w:rPr>
          <w:rFonts w:hint="eastAsia"/>
        </w:rPr>
        <w:t>结果</w:t>
      </w:r>
      <w:r w:rsidR="008B7911">
        <w:rPr>
          <w:rFonts w:hint="eastAsia"/>
        </w:rPr>
        <w:t>值为R</w:t>
      </w:r>
      <w:r w:rsidR="0056580D">
        <w:rPr>
          <w:rFonts w:hint="eastAsia"/>
          <w:vertAlign w:val="subscript"/>
        </w:rPr>
        <w:t>SD</w:t>
      </w:r>
      <w:r w:rsidR="008B7911">
        <w:rPr>
          <w:rFonts w:hint="eastAsia"/>
        </w:rPr>
        <w:t>，对于不同的算法，它有着不同含义，例如对于最短路径查询</w:t>
      </w:r>
      <w:r w:rsidR="00832AAB">
        <w:rPr>
          <w:rFonts w:hint="eastAsia"/>
        </w:rPr>
        <w:t>R</w:t>
      </w:r>
      <w:r w:rsidR="00832AAB" w:rsidRPr="008B7911">
        <w:rPr>
          <w:vertAlign w:val="subscript"/>
        </w:rPr>
        <w:t>i</w:t>
      </w:r>
      <w:r w:rsidR="00832AAB">
        <w:rPr>
          <w:vertAlign w:val="subscript"/>
        </w:rPr>
        <w:t>b</w:t>
      </w:r>
      <w:r w:rsidR="00832AAB">
        <w:rPr>
          <w:rFonts w:hint="eastAsia"/>
        </w:rPr>
        <w:t>表示</w:t>
      </w:r>
      <w:r w:rsidR="00832AAB">
        <w:t>S</w:t>
      </w:r>
      <w:r w:rsidR="00832AAB" w:rsidRPr="00D450F5">
        <w:rPr>
          <w:rFonts w:hint="eastAsia"/>
          <w:vertAlign w:val="subscript"/>
        </w:rPr>
        <w:t>i</w:t>
      </w:r>
      <w:r w:rsidR="00832AAB">
        <w:rPr>
          <w:rFonts w:hint="eastAsia"/>
        </w:rPr>
        <w:t>和D</w:t>
      </w:r>
      <w:r w:rsidR="00832AAB" w:rsidRPr="00D450F5">
        <w:rPr>
          <w:rFonts w:hint="eastAsia"/>
          <w:vertAlign w:val="subscript"/>
        </w:rPr>
        <w:t>i</w:t>
      </w:r>
      <w:r w:rsidR="00832AAB" w:rsidRPr="00832AAB">
        <w:rPr>
          <w:rFonts w:hint="eastAsia"/>
        </w:rPr>
        <w:t>之间</w:t>
      </w:r>
      <w:r w:rsidR="00832AAB">
        <w:rPr>
          <w:rFonts w:hint="eastAsia"/>
        </w:rPr>
        <w:t>的最短路径。</w:t>
      </w:r>
      <w:r w:rsidR="00C107EF">
        <w:rPr>
          <w:rFonts w:hint="eastAsia"/>
        </w:rPr>
        <w:t>我们使用Q</w:t>
      </w:r>
      <w:r w:rsidR="00C107EF">
        <w:t>={q</w:t>
      </w:r>
      <w:r w:rsidR="00C107EF" w:rsidRPr="00D450F5">
        <w:rPr>
          <w:vertAlign w:val="subscript"/>
        </w:rPr>
        <w:t>1</w:t>
      </w:r>
      <w:r w:rsidR="00C107EF">
        <w:t>,q</w:t>
      </w:r>
      <w:r w:rsidR="00C107EF" w:rsidRPr="00D450F5">
        <w:rPr>
          <w:vertAlign w:val="subscript"/>
        </w:rPr>
        <w:t>2</w:t>
      </w:r>
      <w:r w:rsidR="00C107EF">
        <w:t>,</w:t>
      </w:r>
      <w:r w:rsidR="00C107EF">
        <w:rPr>
          <w:rFonts w:hint="eastAsia"/>
        </w:rPr>
        <w:t>…</w:t>
      </w:r>
      <w:proofErr w:type="spellStart"/>
      <w:r w:rsidR="00C107EF">
        <w:t>q</w:t>
      </w:r>
      <w:r w:rsidR="00F3605B" w:rsidRPr="00D450F5">
        <w:rPr>
          <w:rFonts w:hint="eastAsia"/>
          <w:vertAlign w:val="subscript"/>
        </w:rPr>
        <w:t>|</w:t>
      </w:r>
      <w:r w:rsidR="00F3605B" w:rsidRPr="00D450F5">
        <w:rPr>
          <w:vertAlign w:val="subscript"/>
        </w:rPr>
        <w:t>Q</w:t>
      </w:r>
      <w:proofErr w:type="spellEnd"/>
      <w:r w:rsidR="00F3605B" w:rsidRPr="00D450F5">
        <w:rPr>
          <w:vertAlign w:val="subscript"/>
        </w:rPr>
        <w:t>|</w:t>
      </w:r>
      <w:r w:rsidR="00F3605B">
        <w:rPr>
          <w:rFonts w:hint="eastAsia"/>
        </w:rPr>
        <w:t>}表示并发的点对点查询集合，其中|Q</w:t>
      </w:r>
      <w:r w:rsidR="00F3605B">
        <w:t>|</w:t>
      </w:r>
      <w:r w:rsidR="00F3605B">
        <w:rPr>
          <w:rFonts w:hint="eastAsia"/>
        </w:rPr>
        <w:t>表示查询的总个数。</w:t>
      </w:r>
    </w:p>
    <w:p w14:paraId="44C722B4" w14:textId="6AC33A3A" w:rsidR="00F301D1" w:rsidRDefault="00D450F5" w:rsidP="00890187">
      <w:pPr>
        <w:rPr>
          <w:ins w:id="419" w:author="HERO 浩宇" w:date="2023-10-29T14:21:00Z"/>
        </w:rPr>
      </w:pPr>
      <w:r>
        <w:tab/>
      </w:r>
      <w:r>
        <w:rPr>
          <w:rFonts w:hint="eastAsia"/>
        </w:rPr>
        <w:t>定义四：</w:t>
      </w:r>
      <w:ins w:id="420" w:author="HERO 浩宇" w:date="2023-10-29T14:21:00Z">
        <w:r w:rsidR="00F301D1">
          <w:rPr>
            <w:rFonts w:hint="eastAsia"/>
          </w:rPr>
          <w:t>索引：</w:t>
        </w:r>
      </w:ins>
      <w:ins w:id="421" w:author="HERO 浩宇" w:date="2023-10-30T10:10:00Z">
        <w:r w:rsidR="00720822">
          <w:rPr>
            <w:rFonts w:hint="eastAsia"/>
          </w:rPr>
          <w:t>索引记录了某个顶点</w:t>
        </w:r>
      </w:ins>
      <w:ins w:id="422" w:author="HERO 浩宇" w:date="2023-10-30T10:11:00Z">
        <w:r w:rsidR="006D3BF6">
          <w:rPr>
            <w:rFonts w:hint="eastAsia"/>
          </w:rPr>
          <w:t>到</w:t>
        </w:r>
      </w:ins>
      <w:ins w:id="423" w:author="HERO 浩宇" w:date="2023-10-30T10:10:00Z">
        <w:r w:rsidR="00720822">
          <w:rPr>
            <w:rFonts w:hint="eastAsia"/>
          </w:rPr>
          <w:t>其它顶点的距离</w:t>
        </w:r>
      </w:ins>
      <w:ins w:id="424" w:author="HERO 浩宇" w:date="2023-10-30T10:11:00Z">
        <w:r w:rsidR="006D3BF6">
          <w:rPr>
            <w:rFonts w:hint="eastAsia"/>
          </w:rPr>
          <w:t>。</w:t>
        </w:r>
      </w:ins>
      <w:ins w:id="425" w:author="HERO 浩宇" w:date="2023-10-29T14:22:00Z">
        <w:r w:rsidR="00F301D1">
          <w:rPr>
            <w:rFonts w:hint="eastAsia"/>
          </w:rPr>
          <w:t>我们选取图中度数最高的k</w:t>
        </w:r>
        <w:proofErr w:type="gramStart"/>
        <w:r w:rsidR="00F301D1">
          <w:rPr>
            <w:rFonts w:hint="eastAsia"/>
          </w:rPr>
          <w:t>个</w:t>
        </w:r>
        <w:proofErr w:type="gramEnd"/>
        <w:r w:rsidR="00F301D1">
          <w:rPr>
            <w:rFonts w:hint="eastAsia"/>
          </w:rPr>
          <w:t>顶点作为索引顶点</w:t>
        </w:r>
      </w:ins>
      <w:ins w:id="426" w:author="HERO 浩宇" w:date="2023-10-29T14:24:00Z">
        <w:r w:rsidR="00BD1A63">
          <w:rPr>
            <w:rFonts w:hint="eastAsia"/>
          </w:rPr>
          <w:t>h</w:t>
        </w:r>
        <w:r w:rsidR="00BD1A63" w:rsidRPr="00207CD4">
          <w:rPr>
            <w:vertAlign w:val="subscript"/>
            <w:rPrChange w:id="427" w:author="HERO 浩宇" w:date="2023-10-29T14:25:00Z">
              <w:rPr/>
            </w:rPrChange>
          </w:rPr>
          <w:t>i</w:t>
        </w:r>
        <w:r w:rsidR="00BD1A63">
          <w:rPr>
            <w:rFonts w:hint="eastAsia"/>
          </w:rPr>
          <w:t>（</w:t>
        </w:r>
        <w:proofErr w:type="spellStart"/>
        <w:r w:rsidR="00BD1A63">
          <w:rPr>
            <w:rFonts w:hint="eastAsia"/>
          </w:rPr>
          <w:t>i</w:t>
        </w:r>
        <w:proofErr w:type="spellEnd"/>
        <w:r w:rsidR="00BD1A63">
          <w:rPr>
            <w:rFonts w:ascii="等线" w:eastAsia="等线" w:hAnsi="等线" w:hint="eastAsia"/>
          </w:rPr>
          <w:t>∈[</w:t>
        </w:r>
        <w:r w:rsidR="00BD1A63">
          <w:rPr>
            <w:rFonts w:ascii="等线" w:eastAsia="等线" w:hAnsi="等线"/>
          </w:rPr>
          <w:t>1,k</w:t>
        </w:r>
      </w:ins>
      <w:ins w:id="428" w:author="HERO 浩宇" w:date="2023-10-29T14:25:00Z">
        <w:r w:rsidR="00207CD4">
          <w:rPr>
            <w:rFonts w:ascii="等线" w:eastAsia="等线" w:hAnsi="等线"/>
          </w:rPr>
          <w:t>]</w:t>
        </w:r>
        <w:r w:rsidR="00207CD4">
          <w:rPr>
            <w:rFonts w:ascii="等线" w:eastAsia="等线" w:hAnsi="等线" w:hint="eastAsia"/>
          </w:rPr>
          <w:t>，k</w:t>
        </w:r>
      </w:ins>
      <w:ins w:id="429" w:author="HERO 浩宇" w:date="2023-10-29T14:22:00Z">
        <w:r w:rsidR="00D20783">
          <w:rPr>
            <w:rFonts w:hint="eastAsia"/>
          </w:rPr>
          <w:t>值</w:t>
        </w:r>
      </w:ins>
      <w:ins w:id="430" w:author="HERO 浩宇" w:date="2023-10-29T14:23:00Z">
        <w:r w:rsidR="00D20783">
          <w:rPr>
            <w:rFonts w:hint="eastAsia"/>
          </w:rPr>
          <w:t>由用户指定，一般设为1</w:t>
        </w:r>
        <w:r w:rsidR="00D20783">
          <w:t>6</w:t>
        </w:r>
      </w:ins>
      <w:ins w:id="431" w:author="HERO 浩宇" w:date="2023-10-29T14:22:00Z">
        <w:r w:rsidR="00F301D1">
          <w:rPr>
            <w:rFonts w:hint="eastAsia"/>
          </w:rPr>
          <w:t>）</w:t>
        </w:r>
      </w:ins>
      <w:ins w:id="432" w:author="HERO 浩宇" w:date="2023-10-29T14:26:00Z">
        <w:r w:rsidR="00924DC5">
          <w:rPr>
            <w:rFonts w:hint="eastAsia"/>
          </w:rPr>
          <w:t>，</w:t>
        </w:r>
        <w:proofErr w:type="spellStart"/>
        <w:r w:rsidR="00924DC5">
          <w:rPr>
            <w:rFonts w:hint="eastAsia"/>
          </w:rPr>
          <w:t>d</w:t>
        </w:r>
        <w:r w:rsidR="00924DC5" w:rsidRPr="00C11133">
          <w:rPr>
            <w:vertAlign w:val="subscript"/>
            <w:rPrChange w:id="433" w:author="HERO 浩宇" w:date="2023-10-29T14:28:00Z">
              <w:rPr/>
            </w:rPrChange>
          </w:rPr>
          <w:t>i,</w:t>
        </w:r>
      </w:ins>
      <w:ins w:id="434" w:author="HERO 浩宇" w:date="2023-10-29T14:27:00Z">
        <w:r w:rsidR="00924DC5" w:rsidRPr="00C11133">
          <w:rPr>
            <w:vertAlign w:val="subscript"/>
            <w:rPrChange w:id="435" w:author="HERO 浩宇" w:date="2023-10-29T14:28:00Z">
              <w:rPr/>
            </w:rPrChange>
          </w:rPr>
          <w:t>j</w:t>
        </w:r>
      </w:ins>
      <w:proofErr w:type="spellEnd"/>
      <w:ins w:id="436" w:author="HERO 浩宇" w:date="2023-10-29T14:28:00Z">
        <w:r w:rsidR="00C11133">
          <w:rPr>
            <w:rFonts w:hint="eastAsia"/>
          </w:rPr>
          <w:t>（</w:t>
        </w:r>
        <w:proofErr w:type="spellStart"/>
        <w:r w:rsidR="00C11133">
          <w:t>V</w:t>
        </w:r>
        <w:r w:rsidR="00C11133" w:rsidRPr="003C0F17">
          <w:rPr>
            <w:vertAlign w:val="subscript"/>
            <w:rPrChange w:id="437" w:author="HERO 浩宇" w:date="2023-10-29T14:29:00Z">
              <w:rPr/>
            </w:rPrChange>
          </w:rPr>
          <w:t>j</w:t>
        </w:r>
        <w:proofErr w:type="spellEnd"/>
        <w:r w:rsidR="003C0F17">
          <w:rPr>
            <w:rFonts w:ascii="等线" w:eastAsia="等线" w:hAnsi="等线" w:hint="eastAsia"/>
          </w:rPr>
          <w:t>∈</w:t>
        </w:r>
        <w:r w:rsidR="003C0F17">
          <w:rPr>
            <w:rFonts w:hint="eastAsia"/>
          </w:rPr>
          <w:t>V</w:t>
        </w:r>
        <w:r w:rsidR="00C11133">
          <w:rPr>
            <w:rFonts w:hint="eastAsia"/>
          </w:rPr>
          <w:t>）</w:t>
        </w:r>
      </w:ins>
      <w:ins w:id="438" w:author="HERO 浩宇" w:date="2023-10-29T14:29:00Z">
        <w:r w:rsidR="003C0F17">
          <w:rPr>
            <w:rFonts w:hint="eastAsia"/>
          </w:rPr>
          <w:t>表示从索引顶点h</w:t>
        </w:r>
        <w:r w:rsidR="003C0F17" w:rsidRPr="003C0F17">
          <w:rPr>
            <w:vertAlign w:val="subscript"/>
            <w:rPrChange w:id="439" w:author="HERO 浩宇" w:date="2023-10-29T14:29:00Z">
              <w:rPr/>
            </w:rPrChange>
          </w:rPr>
          <w:t>i</w:t>
        </w:r>
        <w:r w:rsidR="003C0F17">
          <w:rPr>
            <w:rFonts w:hint="eastAsia"/>
          </w:rPr>
          <w:t>出发到达</w:t>
        </w:r>
      </w:ins>
      <w:ins w:id="440" w:author="HERO 浩宇" w:date="2023-10-29T14:27:00Z">
        <w:r w:rsidR="00C11133">
          <w:rPr>
            <w:rFonts w:hint="eastAsia"/>
          </w:rPr>
          <w:t>图中任意顶点</w:t>
        </w:r>
      </w:ins>
      <w:proofErr w:type="spellStart"/>
      <w:ins w:id="441" w:author="HERO 浩宇" w:date="2023-10-29T14:29:00Z">
        <w:r w:rsidR="003C0F17">
          <w:rPr>
            <w:rFonts w:hint="eastAsia"/>
          </w:rPr>
          <w:t>V</w:t>
        </w:r>
      </w:ins>
      <w:ins w:id="442" w:author="HERO 浩宇" w:date="2023-10-29T14:27:00Z">
        <w:r w:rsidR="00C11133" w:rsidRPr="003C0F17">
          <w:rPr>
            <w:vertAlign w:val="subscript"/>
            <w:rPrChange w:id="443" w:author="HERO 浩宇" w:date="2023-10-29T14:29:00Z">
              <w:rPr/>
            </w:rPrChange>
          </w:rPr>
          <w:t>j</w:t>
        </w:r>
        <w:proofErr w:type="spellEnd"/>
        <w:r w:rsidR="00C11133">
          <w:rPr>
            <w:rFonts w:hint="eastAsia"/>
          </w:rPr>
          <w:t>的距离，当两点之间不存在可达路径，该值</w:t>
        </w:r>
      </w:ins>
      <w:ins w:id="444" w:author="HERO 浩宇" w:date="2023-10-29T14:28:00Z">
        <w:r w:rsidR="00C11133">
          <w:rPr>
            <w:rFonts w:hint="eastAsia"/>
          </w:rPr>
          <w:t>设为极大值。</w:t>
        </w:r>
      </w:ins>
      <w:ins w:id="445" w:author="HERO 浩宇" w:date="2023-10-29T14:29:00Z">
        <w:r w:rsidR="003C0F17">
          <w:rPr>
            <w:rFonts w:hint="eastAsia"/>
          </w:rPr>
          <w:t>同理</w:t>
        </w:r>
      </w:ins>
      <w:proofErr w:type="spellStart"/>
      <w:ins w:id="446" w:author="HERO 浩宇" w:date="2023-10-29T14:30:00Z">
        <w:r w:rsidR="00BE38DC">
          <w:rPr>
            <w:rFonts w:hint="eastAsia"/>
          </w:rPr>
          <w:t>d</w:t>
        </w:r>
        <w:r w:rsidR="00BE38DC">
          <w:rPr>
            <w:rFonts w:hint="eastAsia"/>
            <w:vertAlign w:val="subscript"/>
          </w:rPr>
          <w:t>j</w:t>
        </w:r>
        <w:r w:rsidR="00BE38DC" w:rsidRPr="00D3193A">
          <w:rPr>
            <w:vertAlign w:val="subscript"/>
          </w:rPr>
          <w:t>,</w:t>
        </w:r>
        <w:r w:rsidR="00BE38DC">
          <w:rPr>
            <w:rFonts w:hint="eastAsia"/>
            <w:vertAlign w:val="subscript"/>
          </w:rPr>
          <w:t>i</w:t>
        </w:r>
        <w:proofErr w:type="spellEnd"/>
        <w:r w:rsidR="00BE38DC">
          <w:rPr>
            <w:rFonts w:hint="eastAsia"/>
          </w:rPr>
          <w:t>（</w:t>
        </w:r>
        <w:proofErr w:type="spellStart"/>
        <w:r w:rsidR="00BE38DC">
          <w:t>V</w:t>
        </w:r>
        <w:r w:rsidR="00BE38DC" w:rsidRPr="00D3193A">
          <w:rPr>
            <w:rFonts w:hint="eastAsia"/>
            <w:vertAlign w:val="subscript"/>
          </w:rPr>
          <w:t>j</w:t>
        </w:r>
        <w:proofErr w:type="spellEnd"/>
        <w:r w:rsidR="00BE38DC">
          <w:rPr>
            <w:rFonts w:ascii="等线" w:eastAsia="等线" w:hAnsi="等线" w:hint="eastAsia"/>
          </w:rPr>
          <w:t>∈</w:t>
        </w:r>
        <w:r w:rsidR="00BE38DC">
          <w:rPr>
            <w:rFonts w:hint="eastAsia"/>
          </w:rPr>
          <w:t>V）表示从图中任意顶点</w:t>
        </w:r>
        <w:proofErr w:type="spellStart"/>
        <w:r w:rsidR="00BE38DC">
          <w:rPr>
            <w:rFonts w:hint="eastAsia"/>
          </w:rPr>
          <w:t>V</w:t>
        </w:r>
        <w:r w:rsidR="00BE38DC" w:rsidRPr="00D3193A">
          <w:rPr>
            <w:rFonts w:hint="eastAsia"/>
            <w:vertAlign w:val="subscript"/>
          </w:rPr>
          <w:t>j</w:t>
        </w:r>
        <w:proofErr w:type="spellEnd"/>
        <w:r w:rsidR="00BE38DC">
          <w:rPr>
            <w:rFonts w:hint="eastAsia"/>
          </w:rPr>
          <w:t>出发到达索引顶点h</w:t>
        </w:r>
        <w:r w:rsidR="00BE38DC" w:rsidRPr="00D3193A">
          <w:rPr>
            <w:rFonts w:hint="eastAsia"/>
            <w:vertAlign w:val="subscript"/>
          </w:rPr>
          <w:t>i</w:t>
        </w:r>
        <w:r w:rsidR="00BE38DC">
          <w:rPr>
            <w:rFonts w:hint="eastAsia"/>
          </w:rPr>
          <w:t>的距离</w:t>
        </w:r>
      </w:ins>
      <w:ins w:id="447" w:author="HERO 浩宇" w:date="2023-10-30T10:12:00Z">
        <w:r w:rsidR="00B932BA">
          <w:rPr>
            <w:rFonts w:hint="eastAsia"/>
          </w:rPr>
          <w:t>。无向图</w:t>
        </w:r>
      </w:ins>
      <w:ins w:id="448" w:author="HERO 浩宇" w:date="2023-10-30T10:13:00Z">
        <w:r w:rsidR="00B932BA">
          <w:rPr>
            <w:rFonts w:hint="eastAsia"/>
          </w:rPr>
          <w:t>的</w:t>
        </w:r>
        <w:proofErr w:type="spellStart"/>
        <w:r w:rsidR="00B932BA">
          <w:rPr>
            <w:rFonts w:hint="eastAsia"/>
          </w:rPr>
          <w:t>d</w:t>
        </w:r>
        <w:r w:rsidR="00B932BA" w:rsidRPr="00D3193A">
          <w:rPr>
            <w:vertAlign w:val="subscript"/>
          </w:rPr>
          <w:t>i,j</w:t>
        </w:r>
        <w:proofErr w:type="spellEnd"/>
        <w:r w:rsidR="00B932BA" w:rsidRPr="00B932BA">
          <w:rPr>
            <w:rFonts w:hint="eastAsia"/>
            <w:rPrChange w:id="449" w:author="HERO 浩宇" w:date="2023-10-30T10:13:00Z">
              <w:rPr>
                <w:rFonts w:hint="eastAsia"/>
                <w:vertAlign w:val="subscript"/>
              </w:rPr>
            </w:rPrChange>
          </w:rPr>
          <w:t>和</w:t>
        </w:r>
        <w:proofErr w:type="spellStart"/>
        <w:r w:rsidR="007B3237">
          <w:rPr>
            <w:rFonts w:hint="eastAsia"/>
          </w:rPr>
          <w:t>d</w:t>
        </w:r>
        <w:r w:rsidR="007B3237">
          <w:rPr>
            <w:rFonts w:hint="eastAsia"/>
            <w:vertAlign w:val="subscript"/>
          </w:rPr>
          <w:t>j</w:t>
        </w:r>
        <w:r w:rsidR="007B3237" w:rsidRPr="00D3193A">
          <w:rPr>
            <w:vertAlign w:val="subscript"/>
          </w:rPr>
          <w:t>,</w:t>
        </w:r>
        <w:r w:rsidR="007B3237">
          <w:rPr>
            <w:rFonts w:hint="eastAsia"/>
            <w:vertAlign w:val="subscript"/>
          </w:rPr>
          <w:t>i</w:t>
        </w:r>
        <w:proofErr w:type="spellEnd"/>
        <w:r w:rsidR="007B3237">
          <w:rPr>
            <w:rFonts w:hint="eastAsia"/>
          </w:rPr>
          <w:t>是相等的。</w:t>
        </w:r>
      </w:ins>
    </w:p>
    <w:p w14:paraId="1A328E70" w14:textId="32131729" w:rsidR="00166B28" w:rsidRDefault="009C3EA7">
      <w:pPr>
        <w:ind w:firstLine="420"/>
        <w:rPr>
          <w:ins w:id="450" w:author="HERO 浩宇" w:date="2023-10-29T18:02:00Z"/>
        </w:rPr>
        <w:pPrChange w:id="451" w:author="HERO 浩宇" w:date="2023-10-30T10:09:00Z">
          <w:pPr/>
        </w:pPrChange>
      </w:pPr>
      <w:ins w:id="452" w:author="HERO 浩宇" w:date="2023-10-29T14:31:00Z">
        <w:r>
          <w:rPr>
            <w:rFonts w:hint="eastAsia"/>
          </w:rPr>
          <w:t>定义五：</w:t>
        </w:r>
      </w:ins>
      <w:r w:rsidR="00D60515">
        <w:rPr>
          <w:rFonts w:hint="eastAsia"/>
        </w:rPr>
        <w:t>上界和下界</w:t>
      </w:r>
      <w:r w:rsidR="00D450F5">
        <w:rPr>
          <w:rFonts w:hint="eastAsia"/>
        </w:rPr>
        <w:t>：</w:t>
      </w:r>
      <w:r w:rsidR="00D60515">
        <w:rPr>
          <w:rFonts w:hint="eastAsia"/>
        </w:rPr>
        <w:t>在点对点查询中，我们</w:t>
      </w:r>
      <w:r w:rsidR="00945D28">
        <w:rPr>
          <w:rFonts w:hint="eastAsia"/>
        </w:rPr>
        <w:t>采用</w:t>
      </w:r>
      <w:r w:rsidR="00994FF5">
        <w:rPr>
          <w:rFonts w:hint="eastAsia"/>
        </w:rPr>
        <w:t>了</w:t>
      </w:r>
      <w:r w:rsidR="00994FF5">
        <w:t>基于“上界+下界”的剪枝方法，进一步减少点对点查询过程中的冗余访问</w:t>
      </w:r>
      <w:r w:rsidR="00994FF5">
        <w:rPr>
          <w:rFonts w:hint="eastAsia"/>
        </w:rPr>
        <w:t>。其中上界U</w:t>
      </w:r>
      <w:r w:rsidR="00994FF5">
        <w:t>B</w:t>
      </w:r>
      <w:r w:rsidR="00994FF5">
        <w:rPr>
          <w:rFonts w:hint="eastAsia"/>
        </w:rPr>
        <w:t>表示当前</w:t>
      </w:r>
      <w:r w:rsidR="007502AE">
        <w:rPr>
          <w:rFonts w:hint="eastAsia"/>
        </w:rPr>
        <w:t>已知</w:t>
      </w:r>
      <w:r w:rsidR="00994FF5">
        <w:rPr>
          <w:rFonts w:hint="eastAsia"/>
        </w:rPr>
        <w:t>的从源点到目的顶点的最短路径的距离值，</w:t>
      </w:r>
      <w:r w:rsidR="00194C94">
        <w:rPr>
          <w:rFonts w:hint="eastAsia"/>
        </w:rPr>
        <w:t>所以</w:t>
      </w:r>
      <w:bookmarkStart w:id="453" w:name="OLE_LINK1"/>
      <w:bookmarkStart w:id="454" w:name="OLE_LINK2"/>
      <w:ins w:id="455" w:author="HERO 浩宇" w:date="2023-10-29T18:02:00Z">
        <w:r w:rsidR="00166B28">
          <w:rPr>
            <w:rFonts w:hint="eastAsia"/>
          </w:rPr>
          <w:t>在遍历一条路径时，如果发现当前的路径距离大于UB则</w:t>
        </w:r>
      </w:ins>
      <w:ins w:id="456" w:author="HERO 浩宇" w:date="2023-10-30T10:15:00Z">
        <w:r w:rsidR="002E2801">
          <w:rPr>
            <w:rFonts w:hint="eastAsia"/>
          </w:rPr>
          <w:t>需要被剪枝</w:t>
        </w:r>
      </w:ins>
      <w:ins w:id="457" w:author="HERO 浩宇" w:date="2023-10-29T18:02:00Z">
        <w:r w:rsidR="00166B28">
          <w:rPr>
            <w:rFonts w:hint="eastAsia"/>
          </w:rPr>
          <w:t>，如果新发现一条路径距离小于UB，则更新UB的值。下界LB表示从当前顶点v到目的顶点</w:t>
        </w:r>
      </w:ins>
      <w:ins w:id="458" w:author="HERO 浩宇" w:date="2023-10-30T10:16:00Z">
        <w:r w:rsidR="002E2801">
          <w:rPr>
            <w:rFonts w:hint="eastAsia"/>
          </w:rPr>
          <w:t>保守</w:t>
        </w:r>
      </w:ins>
      <w:ins w:id="459" w:author="HERO 浩宇" w:date="2023-10-29T18:02:00Z">
        <w:r w:rsidR="00166B28">
          <w:rPr>
            <w:rFonts w:hint="eastAsia"/>
          </w:rPr>
          <w:t>的最短距离预测值，</w:t>
        </w:r>
      </w:ins>
      <w:ins w:id="460" w:author="HERO 浩宇" w:date="2023-10-30T10:17:00Z">
        <w:r w:rsidR="00B62E14">
          <w:rPr>
            <w:rFonts w:hint="eastAsia"/>
          </w:rPr>
          <w:t>即</w:t>
        </w:r>
        <w:r w:rsidR="00710285">
          <w:rPr>
            <w:rFonts w:hint="eastAsia"/>
          </w:rPr>
          <w:t>预测的</w:t>
        </w:r>
        <w:r w:rsidR="00B62E14">
          <w:rPr>
            <w:rFonts w:hint="eastAsia"/>
          </w:rPr>
          <w:t>LB小于或等于顶点</w:t>
        </w:r>
        <w:r w:rsidR="00B62E14">
          <w:t>v</w:t>
        </w:r>
        <w:r w:rsidR="00B62E14">
          <w:rPr>
            <w:rFonts w:hint="eastAsia"/>
          </w:rPr>
          <w:t>到目的顶点实际的最短距离</w:t>
        </w:r>
        <w:r w:rsidR="00710285">
          <w:rPr>
            <w:rFonts w:hint="eastAsia"/>
          </w:rPr>
          <w:t>，</w:t>
        </w:r>
      </w:ins>
      <w:ins w:id="461" w:author="HERO 浩宇" w:date="2023-10-29T18:02:00Z">
        <w:r w:rsidR="00166B28">
          <w:rPr>
            <w:rFonts w:hint="eastAsia"/>
          </w:rPr>
          <w:t>它是</w:t>
        </w:r>
      </w:ins>
      <w:ins w:id="462" w:author="HERO 浩宇" w:date="2023-10-30T10:16:00Z">
        <w:r w:rsidR="002E2801">
          <w:rPr>
            <w:rFonts w:hint="eastAsia"/>
          </w:rPr>
          <w:t>通过对索引</w:t>
        </w:r>
        <w:r w:rsidR="00B62E14">
          <w:rPr>
            <w:rFonts w:hint="eastAsia"/>
          </w:rPr>
          <w:t>运用</w:t>
        </w:r>
      </w:ins>
      <w:ins w:id="463" w:author="HERO 浩宇" w:date="2023-10-29T18:02:00Z">
        <w:r w:rsidR="00166B28">
          <w:rPr>
            <w:rFonts w:hint="eastAsia"/>
          </w:rPr>
          <w:t>三角不等式</w:t>
        </w:r>
      </w:ins>
      <w:ins w:id="464" w:author="HERO 浩宇" w:date="2023-10-30T10:16:00Z">
        <w:r w:rsidR="00B62E14">
          <w:rPr>
            <w:rFonts w:hint="eastAsia"/>
          </w:rPr>
          <w:t>推导</w:t>
        </w:r>
      </w:ins>
      <w:ins w:id="465" w:author="HERO 浩宇" w:date="2023-10-29T18:02:00Z">
        <w:r w:rsidR="00166B28">
          <w:rPr>
            <w:rFonts w:hint="eastAsia"/>
          </w:rPr>
          <w:t>出的。如果一条路径加上LB的值比UB大，则这条路径一定比已有的路径差，需要被剪枝。</w:t>
        </w:r>
      </w:ins>
    </w:p>
    <w:p w14:paraId="208F0E02" w14:textId="4791AC3D" w:rsidR="00166B28" w:rsidRDefault="00166B28" w:rsidP="00166B28">
      <w:pPr>
        <w:ind w:firstLine="420"/>
        <w:rPr>
          <w:ins w:id="466" w:author="HERO 浩宇" w:date="2023-10-29T18:02:00Z"/>
        </w:rPr>
      </w:pPr>
      <w:ins w:id="467" w:author="HERO 浩宇" w:date="2023-10-29T18:02:00Z">
        <w:del w:id="468" w:author="huao" w:date="2023-10-30T10:48:00Z">
          <w:r w:rsidDel="00C635F3">
            <w:rPr>
              <w:noProof/>
            </w:rPr>
            <mc:AlternateContent>
              <mc:Choice Requires="wpg">
                <w:drawing>
                  <wp:anchor distT="0" distB="0" distL="114300" distR="114300" simplePos="0" relativeHeight="251682816" behindDoc="0" locked="0" layoutInCell="1" allowOverlap="1" wp14:anchorId="7DA4DCEA" wp14:editId="3A8976A1">
                    <wp:simplePos x="0" y="0"/>
                    <wp:positionH relativeFrom="margin">
                      <wp:posOffset>138176</wp:posOffset>
                    </wp:positionH>
                    <wp:positionV relativeFrom="paragraph">
                      <wp:posOffset>1844878</wp:posOffset>
                    </wp:positionV>
                    <wp:extent cx="5794375" cy="1222375"/>
                    <wp:effectExtent l="0" t="0" r="0" b="0"/>
                    <wp:wrapTopAndBottom/>
                    <wp:docPr id="1" name="组合 1"/>
                    <wp:cNvGraphicFramePr/>
                    <a:graphic xmlns:a="http://schemas.openxmlformats.org/drawingml/2006/main">
                      <a:graphicData uri="http://schemas.microsoft.com/office/word/2010/wordprocessingGroup">
                        <wpg:wgp>
                          <wpg:cNvGrpSpPr/>
                          <wpg:grpSpPr>
                            <a:xfrm>
                              <a:off x="0" y="0"/>
                              <a:ext cx="5794375" cy="1222375"/>
                              <a:chOff x="0" y="0"/>
                              <a:chExt cx="5794803" cy="1222375"/>
                            </a:xfrm>
                          </wpg:grpSpPr>
                          <pic:pic xmlns:pic="http://schemas.openxmlformats.org/drawingml/2006/picture">
                            <pic:nvPicPr>
                              <pic:cNvPr id="2" name="图片 2"/>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541780" cy="1222375"/>
                              </a:xfrm>
                              <a:prstGeom prst="rect">
                                <a:avLst/>
                              </a:prstGeom>
                              <a:noFill/>
                              <a:ln>
                                <a:noFill/>
                              </a:ln>
                            </pic:spPr>
                          </pic:pic>
                          <pic:pic xmlns:pic="http://schemas.openxmlformats.org/drawingml/2006/picture">
                            <pic:nvPicPr>
                              <pic:cNvPr id="3" name="图片 3"/>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1424763" y="0"/>
                                <a:ext cx="1541780" cy="1222375"/>
                              </a:xfrm>
                              <a:prstGeom prst="rect">
                                <a:avLst/>
                              </a:prstGeom>
                              <a:noFill/>
                              <a:ln>
                                <a:noFill/>
                              </a:ln>
                            </pic:spPr>
                          </pic:pic>
                          <pic:pic xmlns:pic="http://schemas.openxmlformats.org/drawingml/2006/picture">
                            <pic:nvPicPr>
                              <pic:cNvPr id="4" name="图片 4"/>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2838893" y="0"/>
                                <a:ext cx="1541780" cy="1222375"/>
                              </a:xfrm>
                              <a:prstGeom prst="rect">
                                <a:avLst/>
                              </a:prstGeom>
                              <a:noFill/>
                              <a:ln>
                                <a:noFill/>
                              </a:ln>
                            </pic:spPr>
                          </pic:pic>
                          <pic:pic xmlns:pic="http://schemas.openxmlformats.org/drawingml/2006/picture">
                            <pic:nvPicPr>
                              <pic:cNvPr id="5" name="图片 5"/>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4253023" y="0"/>
                                <a:ext cx="1541780" cy="1222375"/>
                              </a:xfrm>
                              <a:prstGeom prst="rect">
                                <a:avLst/>
                              </a:prstGeom>
                              <a:noFill/>
                              <a:ln>
                                <a:noFill/>
                              </a:ln>
                            </pic:spPr>
                          </pic:pic>
                        </wpg:wgp>
                      </a:graphicData>
                    </a:graphic>
                  </wp:anchor>
                </w:drawing>
              </mc:Choice>
              <mc:Fallback>
                <w:pict>
                  <v:group w14:anchorId="58C8F5F3" id="组合 1" o:spid="_x0000_s1026" style="position:absolute;left:0;text-align:left;margin-left:10.9pt;margin-top:145.25pt;width:456.25pt;height:96.25pt;z-index:251682816;mso-position-horizontal-relative:margin" coordsize="57948,122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2" o:spid="_x0000_s1027" type="#_x0000_t75" style="position:absolute;width:15417;height:12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">
                      <v:imagedata r:id="rId9" o:title=""/>
                    </v:shape>
                    <v:shape id="图片 3" o:spid="_x0000_s1028" type="#_x0000_t75" style="position:absolute;left:14247;width:15418;height:12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">
                      <v:imagedata r:id="rId9" o:title=""/>
                    </v:shape>
                    <v:shape id="图片 4" o:spid="_x0000_s1029" type="#_x0000_t75" style="position:absolute;left:28388;width:15418;height:12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">
                      <v:imagedata r:id="rId9" o:title=""/>
                    </v:shape>
                    <v:shape id="图片 5" o:spid="_x0000_s1030" type="#_x0000_t75" style="position:absolute;left:42530;width:15418;height:12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">
                      <v:imagedata r:id="rId9" o:title=""/>
                    </v:shape>
                    <w10:wrap type="topAndBottom" anchorx="margin"/>
                  </v:group>
                </w:pict>
              </mc:Fallback>
            </mc:AlternateContent>
          </w:r>
        </w:del>
        <w:r>
          <w:rPr>
            <w:rFonts w:hint="eastAsia"/>
          </w:rPr>
          <w:t>定义六：核心子图：和索引类似，核心子图也会筛选出图上的高度顶点，但是它筛选的阈值更低，意味着有更多顶点可以被选中。这些高度顶点彼此相连组成核心子图，图上两个高度顶点之间边的权重</w:t>
        </w:r>
      </w:ins>
      <w:ins w:id="469" w:author="HERO 浩宇" w:date="2023-10-30T10:20:00Z">
        <w:r w:rsidR="00364EF6">
          <w:rPr>
            <w:rFonts w:hint="eastAsia"/>
          </w:rPr>
          <w:t>代表</w:t>
        </w:r>
      </w:ins>
      <w:ins w:id="470" w:author="HERO 浩宇" w:date="2023-10-29T18:02:00Z">
        <w:r>
          <w:rPr>
            <w:rFonts w:hint="eastAsia"/>
          </w:rPr>
          <w:t>两个点之间的距离值，倘若两个顶点最终不可达，则边的权重为极大值。核心子图和全局索引的重要区别是核心子图只记录高度顶点之间的索引值，并不记录达到</w:t>
        </w:r>
        <w:proofErr w:type="gramStart"/>
        <w:r>
          <w:rPr>
            <w:rFonts w:hint="eastAsia"/>
          </w:rPr>
          <w:t>非高度</w:t>
        </w:r>
        <w:proofErr w:type="gramEnd"/>
        <w:r>
          <w:rPr>
            <w:rFonts w:hint="eastAsia"/>
          </w:rPr>
          <w:t>顶点的距离值。</w:t>
        </w:r>
      </w:ins>
      <w:ins w:id="471" w:author="HERO 浩宇" w:date="2023-10-29T18:03:00Z">
        <w:r w:rsidR="004871F8">
          <w:br w:type="column"/>
        </w:r>
      </w:ins>
    </w:p>
    <w:p w14:paraId="5093EB84" w14:textId="2B191E1C" w:rsidR="0071525C" w:rsidRPr="00166B28" w:rsidRDefault="0071525C">
      <w:pPr>
        <w:ind w:firstLine="420"/>
        <w:rPr>
          <w:highlight w:val="yellow"/>
        </w:rPr>
        <w:pPrChange w:id="472" w:author="HERO 浩宇" w:date="2023-10-29T14:31:00Z">
          <w:pPr/>
        </w:pPrChange>
      </w:pPr>
    </w:p>
    <w:bookmarkEnd w:id="453"/>
    <w:bookmarkEnd w:id="454"/>
    <w:p w14:paraId="2F6B4494" w14:textId="3A541BEC" w:rsidR="00255C46" w:rsidRPr="003C0D81" w:rsidDel="00166B28" w:rsidRDefault="001F6468">
      <w:pPr>
        <w:pStyle w:val="af6"/>
        <w:rPr>
          <w:del w:id="473" w:author="HERO 浩宇" w:date="2023-10-29T18:02:00Z"/>
        </w:rPr>
        <w:pPrChange w:id="474" w:author="HERO 浩宇" w:date="2023-10-29T18:03:00Z">
          <w:pPr/>
        </w:pPrChange>
      </w:pPr>
      <w:r>
        <w:rPr>
          <w:highlight w:val="yellow"/>
        </w:rPr>
        <w:br w:type="column"/>
      </w:r>
      <w:moveFromRangeStart w:id="475" w:author="HERO 浩宇" w:date="2023-10-29T18:02:00Z" w:name="move149494962"/>
      <w:moveFrom w:id="476" w:author="HERO 浩宇" w:date="2023-10-29T18:02:00Z">
        <w:r w:rsidR="00E84F41" w:rsidRPr="004871F8" w:rsidDel="00166B28">
          <w:rPr>
            <w:rStyle w:val="af"/>
          </w:rPr>
          <w:lastRenderedPageBreak/>
          <w:t>BACKGROUND AND MOTIVATION</w:t>
        </w:r>
      </w:moveFrom>
      <w:moveFromRangeEnd w:id="475"/>
    </w:p>
    <w:p w14:paraId="50E9CB46" w14:textId="47C01243" w:rsidR="00255C46" w:rsidRPr="003C0D81" w:rsidDel="00166B28" w:rsidRDefault="00255C46">
      <w:pPr>
        <w:pStyle w:val="af6"/>
        <w:rPr>
          <w:del w:id="477" w:author="HERO 浩宇" w:date="2023-10-29T18:02:00Z"/>
        </w:rPr>
        <w:pPrChange w:id="478" w:author="HERO 浩宇" w:date="2023-10-29T18:03:00Z">
          <w:pPr/>
        </w:pPrChange>
      </w:pPr>
    </w:p>
    <w:p w14:paraId="03ED8415" w14:textId="2E8972E7" w:rsidR="00255C46" w:rsidRPr="003C0D81" w:rsidDel="00166B28" w:rsidRDefault="00255C46">
      <w:pPr>
        <w:pStyle w:val="af6"/>
        <w:rPr>
          <w:del w:id="479" w:author="HERO 浩宇" w:date="2023-10-29T18:02:00Z"/>
        </w:rPr>
        <w:pPrChange w:id="480" w:author="HERO 浩宇" w:date="2023-10-29T18:03:00Z">
          <w:pPr/>
        </w:pPrChange>
      </w:pPr>
    </w:p>
    <w:p w14:paraId="6A054F26" w14:textId="61CC1049" w:rsidR="00E84F41" w:rsidRPr="00EC1617" w:rsidDel="004871F8" w:rsidRDefault="00E84F41">
      <w:pPr>
        <w:pStyle w:val="af6"/>
        <w:rPr>
          <w:del w:id="481" w:author="HERO 浩宇" w:date="2023-10-29T18:03:00Z"/>
        </w:rPr>
        <w:pPrChange w:id="482" w:author="HERO 浩宇" w:date="2023-10-29T18:03:00Z">
          <w:pPr/>
        </w:pPrChange>
      </w:pPr>
      <w:del w:id="483" w:author="HERO 浩宇" w:date="2023-10-29T18:02:00Z">
        <w:r w:rsidRPr="00EC1617" w:rsidDel="00166B28">
          <w:delText xml:space="preserve"> </w:delText>
        </w:r>
        <w:r w:rsidRPr="00EC1617" w:rsidDel="00166B28">
          <w:br w:type="page"/>
        </w:r>
      </w:del>
    </w:p>
    <w:p w14:paraId="2AA8B913" w14:textId="59F2C02E" w:rsidR="00890187" w:rsidRPr="002368C2" w:rsidDel="009C3EA7" w:rsidRDefault="00890187">
      <w:pPr>
        <w:pStyle w:val="af6"/>
        <w:rPr>
          <w:del w:id="484" w:author="HERO 浩宇" w:date="2023-10-29T14:31:00Z"/>
        </w:rPr>
        <w:pPrChange w:id="485" w:author="HERO 浩宇" w:date="2023-10-29T18:03:00Z">
          <w:pPr/>
        </w:pPrChange>
      </w:pPr>
      <w:del w:id="486" w:author="HERO 浩宇" w:date="2023-10-29T18:02:00Z">
        <w:r w:rsidRPr="004B3718" w:rsidDel="00166B28">
          <w:rPr>
            <w:rFonts w:hint="eastAsia"/>
          </w:rPr>
          <w:delText>在遍历一条路径时，如果发现当前的路径距离大于</w:delText>
        </w:r>
        <w:r w:rsidRPr="004B3718" w:rsidDel="00166B28">
          <w:delText>UB则可以不考虑，如果</w:delText>
        </w:r>
        <w:r w:rsidR="00945D28" w:rsidRPr="004B3718" w:rsidDel="00166B28">
          <w:rPr>
            <w:rFonts w:hint="eastAsia"/>
          </w:rPr>
          <w:delText>新发现一条</w:delText>
        </w:r>
        <w:r w:rsidRPr="004B3718" w:rsidDel="00166B28">
          <w:rPr>
            <w:rFonts w:hint="eastAsia"/>
          </w:rPr>
          <w:delText>路径距离小于</w:delText>
        </w:r>
        <w:r w:rsidRPr="00924783" w:rsidDel="00166B28">
          <w:delText>UB，则更新UB的值。下界</w:delText>
        </w:r>
        <w:r w:rsidRPr="006B7AE9" w:rsidDel="00166B28">
          <w:delText>LB表示从当前顶点</w:delText>
        </w:r>
        <w:r w:rsidRPr="008420BD" w:rsidDel="00166B28">
          <w:delText>v到目的顶点激进的最短距离预测值，它也是</w:delText>
        </w:r>
        <w:r w:rsidRPr="002368C2" w:rsidDel="00166B28">
          <w:delText>通过图的三角不等式推出的，且LB小于或等于顶点v</w:delText>
        </w:r>
        <w:r w:rsidRPr="002368C2" w:rsidDel="00166B28">
          <w:rPr>
            <w:rFonts w:hint="eastAsia"/>
          </w:rPr>
          <w:delText>到目的顶点实际的最短距离。如果一条路径加上</w:delText>
        </w:r>
        <w:r w:rsidRPr="002368C2" w:rsidDel="00166B28">
          <w:delText>LB的值比UB大，则这条路径一定比已有的路径差，需要被剪枝。</w:delText>
        </w:r>
      </w:del>
    </w:p>
    <w:p w14:paraId="51A594E4" w14:textId="16D8E76A" w:rsidR="00C434DE" w:rsidRPr="004871F8" w:rsidDel="00E77A4B" w:rsidRDefault="00C434DE">
      <w:pPr>
        <w:pStyle w:val="af6"/>
        <w:rPr>
          <w:del w:id="487" w:author="HERO 浩宇" w:date="2023-10-27T16:52:00Z"/>
          <w:rPrChange w:id="488" w:author="HERO 浩宇" w:date="2023-10-29T18:03:00Z">
            <w:rPr>
              <w:del w:id="489" w:author="HERO 浩宇" w:date="2023-10-27T16:52:00Z"/>
            </w:rPr>
          </w:rPrChange>
        </w:rPr>
        <w:pPrChange w:id="490" w:author="HERO 浩宇" w:date="2023-10-29T18:03:00Z">
          <w:pPr/>
        </w:pPrChange>
      </w:pPr>
      <w:del w:id="491" w:author="HERO 浩宇" w:date="2023-10-29T14:31:00Z">
        <w:r w:rsidRPr="002368C2" w:rsidDel="009C3EA7">
          <w:tab/>
        </w:r>
        <w:r w:rsidRPr="007E33EF" w:rsidDel="009C3EA7">
          <w:rPr>
            <w:rFonts w:hint="eastAsia"/>
          </w:rPr>
          <w:delText>定义五：</w:delText>
        </w:r>
      </w:del>
      <w:del w:id="492" w:author="HERO 浩宇" w:date="2023-10-29T18:02:00Z">
        <w:r w:rsidR="00A53CCE" w:rsidRPr="003C0D81" w:rsidDel="00166B28">
          <w:rPr>
            <w:b w:val="0"/>
            <w:bCs w:val="0"/>
            <w:noProof/>
          </w:rPr>
          <mc:AlternateContent>
            <mc:Choice Requires="wpg">
              <w:drawing>
                <wp:anchor distT="0" distB="0" distL="114300" distR="114300" simplePos="0" relativeHeight="251676672" behindDoc="0" locked="0" layoutInCell="1" allowOverlap="1" wp14:anchorId="50DFB765" wp14:editId="696CF3D8">
                  <wp:simplePos x="0" y="0"/>
                  <wp:positionH relativeFrom="margin">
                    <wp:posOffset>138176</wp:posOffset>
                  </wp:positionH>
                  <wp:positionV relativeFrom="paragraph">
                    <wp:posOffset>1844878</wp:posOffset>
                  </wp:positionV>
                  <wp:extent cx="5794375" cy="1222375"/>
                  <wp:effectExtent l="0" t="0" r="0" b="0"/>
                  <wp:wrapTopAndBottom/>
                  <wp:docPr id="13" name="组合 13"/>
                  <wp:cNvGraphicFramePr/>
                  <a:graphic xmlns:a="http://schemas.openxmlformats.org/drawingml/2006/main">
                    <a:graphicData uri="http://schemas.microsoft.com/office/word/2010/wordprocessingGroup">
                      <wpg:wgp>
                        <wpg:cNvGrpSpPr/>
                        <wpg:grpSpPr>
                          <a:xfrm>
                            <a:off x="0" y="0"/>
                            <a:ext cx="5794375" cy="1222375"/>
                            <a:chOff x="0" y="0"/>
                            <a:chExt cx="5794803" cy="1222375"/>
                          </a:xfrm>
                        </wpg:grpSpPr>
                        <pic:pic xmlns:pic="http://schemas.openxmlformats.org/drawingml/2006/picture">
                          <pic:nvPicPr>
                            <pic:cNvPr id="6" name="图片 6"/>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541780" cy="1222375"/>
                            </a:xfrm>
                            <a:prstGeom prst="rect">
                              <a:avLst/>
                            </a:prstGeom>
                            <a:noFill/>
                            <a:ln>
                              <a:noFill/>
                            </a:ln>
                          </pic:spPr>
                        </pic:pic>
                        <pic:pic xmlns:pic="http://schemas.openxmlformats.org/drawingml/2006/picture">
                          <pic:nvPicPr>
                            <pic:cNvPr id="7" name="图片 7"/>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1424763" y="0"/>
                              <a:ext cx="1541780" cy="1222375"/>
                            </a:xfrm>
                            <a:prstGeom prst="rect">
                              <a:avLst/>
                            </a:prstGeom>
                            <a:noFill/>
                            <a:ln>
                              <a:noFill/>
                            </a:ln>
                          </pic:spPr>
                        </pic:pic>
                        <pic:pic xmlns:pic="http://schemas.openxmlformats.org/drawingml/2006/picture">
                          <pic:nvPicPr>
                            <pic:cNvPr id="11" name="图片 11"/>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2838893" y="0"/>
                              <a:ext cx="1541780" cy="1222375"/>
                            </a:xfrm>
                            <a:prstGeom prst="rect">
                              <a:avLst/>
                            </a:prstGeom>
                            <a:noFill/>
                            <a:ln>
                              <a:noFill/>
                            </a:ln>
                          </pic:spPr>
                        </pic:pic>
                        <pic:pic xmlns:pic="http://schemas.openxmlformats.org/drawingml/2006/picture">
                          <pic:nvPicPr>
                            <pic:cNvPr id="12" name="图片 12"/>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4253023" y="0"/>
                              <a:ext cx="1541780" cy="1222375"/>
                            </a:xfrm>
                            <a:prstGeom prst="rect">
                              <a:avLst/>
                            </a:prstGeom>
                            <a:noFill/>
                            <a:ln>
                              <a:noFill/>
                            </a:ln>
                          </pic:spPr>
                        </pic:pic>
                      </wpg:wgp>
                    </a:graphicData>
                  </a:graphic>
                </wp:anchor>
              </w:drawing>
            </mc:Choice>
            <mc:Fallback xmlns:w16cex="http://schemas.microsoft.com/office/word/2018/wordml/cex" xmlns:w16="http://schemas.microsoft.com/office/word/2018/wordml" xmlns:w16sdtdh="http://schemas.microsoft.com/office/word/2020/wordml/sdtdatahash">
              <w:pict>
                <v:group w14:anchorId="6908F2CB" id="组合 13" o:spid="_x0000_s1026" style="position:absolute;left:0;text-align:left;margin-left:10.9pt;margin-top:145.25pt;width:456.25pt;height:96.25pt;z-index:251676672;mso-position-horizontal-relative:margin" coordsize="57948,122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">
                  <v:shape id="图片 6" o:spid="_x0000_s1027" type="#_x0000_t75" style="position:absolute;width:15417;height:12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">
                    <v:imagedata r:id="rId10" o:title=""/>
                  </v:shape>
                  <v:shape id="图片 7" o:spid="_x0000_s1028" type="#_x0000_t75" style="position:absolute;left:14247;width:15418;height:12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">
                    <v:imagedata r:id="rId10" o:title=""/>
                  </v:shape>
                  <v:shape id="图片 11" o:spid="_x0000_s1029" type="#_x0000_t75" style="position:absolute;left:28388;width:15418;height:12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">
                    <v:imagedata r:id="rId10" o:title=""/>
                  </v:shape>
                  <v:shape id="图片 12" o:spid="_x0000_s1030" type="#_x0000_t75" style="position:absolute;left:42530;width:15418;height:12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">
                    <v:imagedata r:id="rId10" o:title=""/>
                  </v:shape>
                  <w10:wrap type="topAndBottom" anchorx="margin"/>
                </v:group>
              </w:pict>
            </mc:Fallback>
          </mc:AlternateContent>
        </w:r>
      </w:del>
      <w:del w:id="493" w:author="HERO 浩宇" w:date="2023-10-29T14:04:00Z">
        <w:r w:rsidRPr="003C0D81" w:rsidDel="007B4A3B">
          <w:rPr>
            <w:rFonts w:hint="eastAsia"/>
          </w:rPr>
          <w:delText>索引顶点</w:delText>
        </w:r>
      </w:del>
      <w:del w:id="494" w:author="HERO 浩宇" w:date="2023-10-27T22:36:00Z">
        <w:r w:rsidRPr="003C0D81" w:rsidDel="006B247E">
          <w:rPr>
            <w:rFonts w:hint="eastAsia"/>
          </w:rPr>
          <w:delText>。</w:delText>
        </w:r>
      </w:del>
      <w:del w:id="495" w:author="HERO 浩宇" w:date="2023-10-27T16:52:00Z">
        <w:r w:rsidRPr="003C0D81" w:rsidDel="00E77A4B">
          <w:rPr>
            <w:rFonts w:hint="eastAsia"/>
          </w:rPr>
          <w:delText>我们使用</w:delText>
        </w:r>
        <w:r w:rsidRPr="00EC1617" w:rsidDel="00E77A4B">
          <w:delText>D</w:delText>
        </w:r>
        <w:r w:rsidRPr="00EC1617" w:rsidDel="00E77A4B">
          <w:rPr>
            <w:vertAlign w:val="subscript"/>
          </w:rPr>
          <w:delText>i</w:delText>
        </w:r>
        <w:r w:rsidRPr="004B3718" w:rsidDel="00E77A4B">
          <w:rPr>
            <w:rFonts w:hint="eastAsia"/>
          </w:rPr>
          <w:delText>表示图中顶点</w:delText>
        </w:r>
        <w:r w:rsidRPr="004B3718" w:rsidDel="00E77A4B">
          <w:delText>i的度数，系统设置两个变量</w:delText>
        </w:r>
        <w:r w:rsidR="00CB3AC4" w:rsidRPr="004B3718" w:rsidDel="00E77A4B">
          <w:delText>threshold1</w:delText>
        </w:r>
        <w:r w:rsidR="00CB3AC4" w:rsidRPr="004B3718" w:rsidDel="00E77A4B">
          <w:rPr>
            <w:rFonts w:hint="eastAsia"/>
          </w:rPr>
          <w:delText>、</w:delText>
        </w:r>
        <w:r w:rsidR="00CB3AC4" w:rsidRPr="00924783" w:rsidDel="00E77A4B">
          <w:delText>threshold2</w:delText>
        </w:r>
        <w:r w:rsidR="00CB3AC4" w:rsidRPr="00924783" w:rsidDel="00E77A4B">
          <w:rPr>
            <w:rFonts w:hint="eastAsia"/>
          </w:rPr>
          <w:delText>（</w:delText>
        </w:r>
        <w:r w:rsidR="00CB3AC4" w:rsidRPr="00924783" w:rsidDel="00E77A4B">
          <w:delText>threshold1&gt; threshold2&gt;0</w:delText>
        </w:r>
        <w:r w:rsidR="00CB3AC4" w:rsidRPr="00924783" w:rsidDel="00E77A4B">
          <w:rPr>
            <w:rFonts w:hint="eastAsia"/>
          </w:rPr>
          <w:delText>），它们是用户根据系统的存储资源和图的规模大小设置的</w:delText>
        </w:r>
        <w:r w:rsidR="00D000C5" w:rsidRPr="006B7AE9" w:rsidDel="00E77A4B">
          <w:rPr>
            <w:rFonts w:hint="eastAsia"/>
          </w:rPr>
          <w:delText>两个阈值。我们遍历图上的顶点</w:delText>
        </w:r>
        <w:r w:rsidR="00D000C5" w:rsidRPr="006B7AE9" w:rsidDel="00E77A4B">
          <w:delText>v</w:delText>
        </w:r>
        <w:r w:rsidR="00D000C5" w:rsidRPr="008420BD" w:rsidDel="00E77A4B">
          <w:rPr>
            <w:vertAlign w:val="subscript"/>
          </w:rPr>
          <w:delText>i</w:delText>
        </w:r>
        <w:r w:rsidR="00D000C5" w:rsidRPr="008420BD" w:rsidDel="00E77A4B">
          <w:rPr>
            <w:rFonts w:hint="eastAsia"/>
          </w:rPr>
          <w:delText>，统计它们的度数，如果</w:delText>
        </w:r>
        <w:r w:rsidR="00D000C5" w:rsidRPr="002368C2" w:rsidDel="00E77A4B">
          <w:delText>D</w:delText>
        </w:r>
        <w:r w:rsidR="00D000C5" w:rsidRPr="002368C2" w:rsidDel="00E77A4B">
          <w:rPr>
            <w:vertAlign w:val="subscript"/>
          </w:rPr>
          <w:delText>i</w:delText>
        </w:r>
        <w:r w:rsidR="00D000C5" w:rsidRPr="002368C2" w:rsidDel="00E77A4B">
          <w:delText>&gt; threshold1</w:delText>
        </w:r>
        <w:r w:rsidR="00D000C5" w:rsidRPr="002368C2" w:rsidDel="00E77A4B">
          <w:rPr>
            <w:rFonts w:hint="eastAsia"/>
          </w:rPr>
          <w:delText>，</w:delText>
        </w:r>
        <w:r w:rsidR="00A43835" w:rsidRPr="002368C2" w:rsidDel="00E77A4B">
          <w:rPr>
            <w:rFonts w:hint="eastAsia"/>
          </w:rPr>
          <w:delText>则</w:delText>
        </w:r>
        <w:r w:rsidR="00D000C5" w:rsidRPr="002368C2" w:rsidDel="00E77A4B">
          <w:rPr>
            <w:rFonts w:hint="eastAsia"/>
          </w:rPr>
          <w:delText>把顶点</w:delText>
        </w:r>
        <w:r w:rsidR="003E441A" w:rsidRPr="002368C2" w:rsidDel="00E77A4B">
          <w:delText>v</w:delText>
        </w:r>
        <w:r w:rsidR="003E441A" w:rsidRPr="002368C2" w:rsidDel="00E77A4B">
          <w:rPr>
            <w:vertAlign w:val="subscript"/>
          </w:rPr>
          <w:delText>i</w:delText>
        </w:r>
        <w:r w:rsidR="003E441A" w:rsidRPr="002368C2" w:rsidDel="00E77A4B">
          <w:rPr>
            <w:rFonts w:hint="eastAsia"/>
          </w:rPr>
          <w:delText>称为</w:delText>
        </w:r>
        <w:r w:rsidR="006636E4" w:rsidRPr="002368C2" w:rsidDel="00E77A4B">
          <w:delText>hub</w:delText>
        </w:r>
        <w:r w:rsidR="003E441A" w:rsidRPr="002368C2" w:rsidDel="00E77A4B">
          <w:rPr>
            <w:rFonts w:hint="eastAsia"/>
          </w:rPr>
          <w:delText>顶点。如果</w:delText>
        </w:r>
        <w:r w:rsidR="003E441A" w:rsidRPr="007E33EF" w:rsidDel="00E77A4B">
          <w:delText>threshold1&gt;D</w:delText>
        </w:r>
        <w:r w:rsidR="003E441A" w:rsidRPr="007E33EF" w:rsidDel="00E77A4B">
          <w:rPr>
            <w:vertAlign w:val="subscript"/>
          </w:rPr>
          <w:delText>i</w:delText>
        </w:r>
        <w:r w:rsidR="003E441A" w:rsidRPr="007E33EF" w:rsidDel="00E77A4B">
          <w:delText>&gt;</w:delText>
        </w:r>
        <w:r w:rsidR="003E441A" w:rsidRPr="00BD273C" w:rsidDel="00E77A4B">
          <w:delText xml:space="preserve"> threshold2</w:delText>
        </w:r>
        <w:r w:rsidR="003E441A" w:rsidRPr="00222372" w:rsidDel="00E77A4B">
          <w:rPr>
            <w:rFonts w:hint="eastAsia"/>
          </w:rPr>
          <w:delText>，</w:delText>
        </w:r>
        <w:r w:rsidR="00A43835" w:rsidRPr="00464DF3" w:rsidDel="00E77A4B">
          <w:rPr>
            <w:rFonts w:hint="eastAsia"/>
          </w:rPr>
          <w:delText>则</w:delText>
        </w:r>
        <w:r w:rsidR="003E441A" w:rsidRPr="004871F8" w:rsidDel="00E77A4B">
          <w:rPr>
            <w:rFonts w:hint="eastAsia"/>
            <w:rPrChange w:id="496" w:author="HERO 浩宇" w:date="2023-10-29T18:03:00Z">
              <w:rPr>
                <w:rFonts w:hint="eastAsia"/>
              </w:rPr>
            </w:rPrChange>
          </w:rPr>
          <w:delText>把顶点</w:delText>
        </w:r>
        <w:r w:rsidR="003E441A" w:rsidRPr="004871F8" w:rsidDel="00E77A4B">
          <w:rPr>
            <w:rPrChange w:id="497" w:author="HERO 浩宇" w:date="2023-10-29T18:03:00Z">
              <w:rPr/>
            </w:rPrChange>
          </w:rPr>
          <w:delText>v</w:delText>
        </w:r>
        <w:r w:rsidR="003E441A" w:rsidRPr="004871F8" w:rsidDel="00E77A4B">
          <w:rPr>
            <w:vertAlign w:val="subscript"/>
            <w:rPrChange w:id="498" w:author="HERO 浩宇" w:date="2023-10-29T18:03:00Z">
              <w:rPr>
                <w:vertAlign w:val="subscript"/>
              </w:rPr>
            </w:rPrChange>
          </w:rPr>
          <w:delText>i</w:delText>
        </w:r>
        <w:r w:rsidR="003E441A" w:rsidRPr="004871F8" w:rsidDel="00E77A4B">
          <w:rPr>
            <w:rFonts w:hint="eastAsia"/>
            <w:rPrChange w:id="499" w:author="HERO 浩宇" w:date="2023-10-29T18:03:00Z">
              <w:rPr>
                <w:rFonts w:hint="eastAsia"/>
              </w:rPr>
            </w:rPrChange>
          </w:rPr>
          <w:delText>称为</w:delText>
        </w:r>
        <w:r w:rsidR="003E441A" w:rsidRPr="004871F8" w:rsidDel="00E77A4B">
          <w:rPr>
            <w:rPrChange w:id="500" w:author="HERO 浩宇" w:date="2023-10-29T18:03:00Z">
              <w:rPr/>
            </w:rPrChange>
          </w:rPr>
          <w:delText>sub-</w:delText>
        </w:r>
        <w:r w:rsidR="006636E4" w:rsidRPr="004871F8" w:rsidDel="00E77A4B">
          <w:rPr>
            <w:rPrChange w:id="501" w:author="HERO 浩宇" w:date="2023-10-29T18:03:00Z">
              <w:rPr/>
            </w:rPrChange>
          </w:rPr>
          <w:delText>hub</w:delText>
        </w:r>
        <w:r w:rsidR="003E441A" w:rsidRPr="004871F8" w:rsidDel="00E77A4B">
          <w:rPr>
            <w:rFonts w:hint="eastAsia"/>
            <w:rPrChange w:id="502" w:author="HERO 浩宇" w:date="2023-10-29T18:03:00Z">
              <w:rPr>
                <w:rFonts w:hint="eastAsia"/>
              </w:rPr>
            </w:rPrChange>
          </w:rPr>
          <w:delText>顶点。我们把</w:delText>
        </w:r>
        <w:r w:rsidR="006636E4" w:rsidRPr="004871F8" w:rsidDel="00E77A4B">
          <w:rPr>
            <w:rPrChange w:id="503" w:author="HERO 浩宇" w:date="2023-10-29T18:03:00Z">
              <w:rPr/>
            </w:rPrChange>
          </w:rPr>
          <w:delText>hub</w:delText>
        </w:r>
        <w:r w:rsidR="003E441A" w:rsidRPr="004871F8" w:rsidDel="00E77A4B">
          <w:rPr>
            <w:rFonts w:hint="eastAsia"/>
            <w:rPrChange w:id="504" w:author="HERO 浩宇" w:date="2023-10-29T18:03:00Z">
              <w:rPr>
                <w:rFonts w:hint="eastAsia"/>
              </w:rPr>
            </w:rPrChange>
          </w:rPr>
          <w:delText>顶点和</w:delText>
        </w:r>
        <w:r w:rsidR="003E441A" w:rsidRPr="004871F8" w:rsidDel="00E77A4B">
          <w:rPr>
            <w:rPrChange w:id="505" w:author="HERO 浩宇" w:date="2023-10-29T18:03:00Z">
              <w:rPr/>
            </w:rPrChange>
          </w:rPr>
          <w:delText>sub-</w:delText>
        </w:r>
        <w:r w:rsidR="006636E4" w:rsidRPr="004871F8" w:rsidDel="00E77A4B">
          <w:rPr>
            <w:rPrChange w:id="506" w:author="HERO 浩宇" w:date="2023-10-29T18:03:00Z">
              <w:rPr/>
            </w:rPrChange>
          </w:rPr>
          <w:delText>hub</w:delText>
        </w:r>
        <w:r w:rsidR="003E441A" w:rsidRPr="004871F8" w:rsidDel="00E77A4B">
          <w:rPr>
            <w:rFonts w:hint="eastAsia"/>
            <w:rPrChange w:id="507" w:author="HERO 浩宇" w:date="2023-10-29T18:03:00Z">
              <w:rPr>
                <w:rFonts w:hint="eastAsia"/>
              </w:rPr>
            </w:rPrChange>
          </w:rPr>
          <w:delText>顶点统称为索引</w:delText>
        </w:r>
        <w:r w:rsidR="00CE4648" w:rsidRPr="004871F8" w:rsidDel="00E77A4B">
          <w:rPr>
            <w:rFonts w:hint="eastAsia"/>
            <w:rPrChange w:id="508" w:author="HERO 浩宇" w:date="2023-10-29T18:03:00Z">
              <w:rPr>
                <w:rFonts w:hint="eastAsia"/>
              </w:rPr>
            </w:rPrChange>
          </w:rPr>
          <w:delText>顶点，并且对于</w:delText>
        </w:r>
        <w:r w:rsidR="006636E4" w:rsidRPr="004871F8" w:rsidDel="00E77A4B">
          <w:rPr>
            <w:rPrChange w:id="509" w:author="HERO 浩宇" w:date="2023-10-29T18:03:00Z">
              <w:rPr/>
            </w:rPrChange>
          </w:rPr>
          <w:delText>hub</w:delText>
        </w:r>
        <w:r w:rsidR="00CE4648" w:rsidRPr="004871F8" w:rsidDel="00E77A4B">
          <w:rPr>
            <w:rFonts w:hint="eastAsia"/>
            <w:rPrChange w:id="510" w:author="HERO 浩宇" w:date="2023-10-29T18:03:00Z">
              <w:rPr>
                <w:rFonts w:hint="eastAsia"/>
              </w:rPr>
            </w:rPrChange>
          </w:rPr>
          <w:delText>顶点，我们维护其与所有其它顶点的索引值（对于不同的算法，索引值的含义不同</w:delText>
        </w:r>
        <w:r w:rsidR="00A43835" w:rsidRPr="004871F8" w:rsidDel="00E77A4B">
          <w:rPr>
            <w:rFonts w:hint="eastAsia"/>
            <w:rPrChange w:id="511" w:author="HERO 浩宇" w:date="2023-10-29T18:03:00Z">
              <w:rPr>
                <w:rFonts w:hint="eastAsia"/>
              </w:rPr>
            </w:rPrChange>
          </w:rPr>
          <w:delText>。</w:delText>
        </w:r>
        <w:r w:rsidR="00CE4648" w:rsidRPr="004871F8" w:rsidDel="00E77A4B">
          <w:rPr>
            <w:rFonts w:hint="eastAsia"/>
            <w:rPrChange w:id="512" w:author="HERO 浩宇" w:date="2023-10-29T18:03:00Z">
              <w:rPr>
                <w:rFonts w:hint="eastAsia"/>
              </w:rPr>
            </w:rPrChange>
          </w:rPr>
          <w:delText>如对于</w:delText>
        </w:r>
        <w:r w:rsidR="00CE4648" w:rsidRPr="004871F8" w:rsidDel="00E77A4B">
          <w:rPr>
            <w:rPrChange w:id="513" w:author="HERO 浩宇" w:date="2023-10-29T18:03:00Z">
              <w:rPr/>
            </w:rPrChange>
          </w:rPr>
          <w:delText>SSSP算法，</w:delText>
        </w:r>
        <w:r w:rsidR="00A43835" w:rsidRPr="004871F8" w:rsidDel="00E77A4B">
          <w:rPr>
            <w:rFonts w:hint="eastAsia"/>
            <w:rPrChange w:id="514" w:author="HERO 浩宇" w:date="2023-10-29T18:03:00Z">
              <w:rPr>
                <w:rFonts w:hint="eastAsia"/>
              </w:rPr>
            </w:rPrChange>
          </w:rPr>
          <w:delText>索引值表示</w:delText>
        </w:r>
        <w:r w:rsidR="006636E4" w:rsidRPr="004871F8" w:rsidDel="00E77A4B">
          <w:rPr>
            <w:rPrChange w:id="515" w:author="HERO 浩宇" w:date="2023-10-29T18:03:00Z">
              <w:rPr/>
            </w:rPrChange>
          </w:rPr>
          <w:delText>hub</w:delText>
        </w:r>
        <w:r w:rsidR="00A43835" w:rsidRPr="004871F8" w:rsidDel="00E77A4B">
          <w:rPr>
            <w:rFonts w:hint="eastAsia"/>
            <w:rPrChange w:id="516" w:author="HERO 浩宇" w:date="2023-10-29T18:03:00Z">
              <w:rPr>
                <w:rFonts w:hint="eastAsia"/>
              </w:rPr>
            </w:rPrChange>
          </w:rPr>
          <w:delText>顶点到其它所有顶点的最短距离值</w:delText>
        </w:r>
        <w:r w:rsidR="00CE4648" w:rsidRPr="004871F8" w:rsidDel="00E77A4B">
          <w:rPr>
            <w:rFonts w:hint="eastAsia"/>
            <w:rPrChange w:id="517" w:author="HERO 浩宇" w:date="2023-10-29T18:03:00Z">
              <w:rPr>
                <w:rFonts w:hint="eastAsia"/>
              </w:rPr>
            </w:rPrChange>
          </w:rPr>
          <w:delText>）</w:delText>
        </w:r>
        <w:r w:rsidR="00A43835" w:rsidRPr="004871F8" w:rsidDel="00E77A4B">
          <w:rPr>
            <w:rFonts w:hint="eastAsia"/>
            <w:rPrChange w:id="518" w:author="HERO 浩宇" w:date="2023-10-29T18:03:00Z">
              <w:rPr>
                <w:rFonts w:hint="eastAsia"/>
              </w:rPr>
            </w:rPrChange>
          </w:rPr>
          <w:delText>。对于</w:delText>
        </w:r>
        <w:r w:rsidR="00A43835" w:rsidRPr="004871F8" w:rsidDel="00E77A4B">
          <w:rPr>
            <w:rPrChange w:id="519" w:author="HERO 浩宇" w:date="2023-10-29T18:03:00Z">
              <w:rPr/>
            </w:rPrChange>
          </w:rPr>
          <w:delText>sub-</w:delText>
        </w:r>
        <w:r w:rsidR="006636E4" w:rsidRPr="004871F8" w:rsidDel="00E77A4B">
          <w:rPr>
            <w:rPrChange w:id="520" w:author="HERO 浩宇" w:date="2023-10-29T18:03:00Z">
              <w:rPr/>
            </w:rPrChange>
          </w:rPr>
          <w:delText>hub</w:delText>
        </w:r>
        <w:r w:rsidR="00A43835" w:rsidRPr="004871F8" w:rsidDel="00E77A4B">
          <w:rPr>
            <w:rFonts w:hint="eastAsia"/>
            <w:rPrChange w:id="521" w:author="HERO 浩宇" w:date="2023-10-29T18:03:00Z">
              <w:rPr>
                <w:rFonts w:hint="eastAsia"/>
              </w:rPr>
            </w:rPrChange>
          </w:rPr>
          <w:delText>顶点，我们维护其与所有其它</w:delText>
        </w:r>
        <w:r w:rsidR="006636E4" w:rsidRPr="004871F8" w:rsidDel="00E77A4B">
          <w:rPr>
            <w:rPrChange w:id="522" w:author="HERO 浩宇" w:date="2023-10-29T18:03:00Z">
              <w:rPr/>
            </w:rPrChange>
          </w:rPr>
          <w:delText>hub</w:delText>
        </w:r>
        <w:r w:rsidR="00A43835" w:rsidRPr="004871F8" w:rsidDel="00E77A4B">
          <w:rPr>
            <w:rFonts w:hint="eastAsia"/>
            <w:rPrChange w:id="523" w:author="HERO 浩宇" w:date="2023-10-29T18:03:00Z">
              <w:rPr>
                <w:rFonts w:hint="eastAsia"/>
              </w:rPr>
            </w:rPrChange>
          </w:rPr>
          <w:delText>顶点的索引值。</w:delText>
        </w:r>
      </w:del>
    </w:p>
    <w:p w14:paraId="582B81AE" w14:textId="68D52486" w:rsidR="00C56B69" w:rsidRPr="004871F8" w:rsidRDefault="008A710E">
      <w:pPr>
        <w:pStyle w:val="af6"/>
        <w:rPr>
          <w:ins w:id="524" w:author="HERO 浩宇" w:date="2023-10-27T16:57:00Z"/>
          <w:bCs w:val="0"/>
          <w:rPrChange w:id="525" w:author="HERO 浩宇" w:date="2023-10-29T18:03:00Z">
            <w:rPr>
              <w:ins w:id="526" w:author="HERO 浩宇" w:date="2023-10-27T16:57:00Z"/>
            </w:rPr>
          </w:rPrChange>
        </w:rPr>
      </w:pPr>
      <w:bookmarkStart w:id="527" w:name="_Toc149551452"/>
      <w:ins w:id="528" w:author="HERO 浩宇" w:date="2023-10-29T14:37:00Z">
        <w:r w:rsidRPr="004871F8">
          <w:rPr>
            <w:rFonts w:hint="eastAsia"/>
            <w:bCs w:val="0"/>
            <w:rPrChange w:id="529" w:author="HERO 浩宇" w:date="2023-10-29T18:03:00Z">
              <w:rPr>
                <w:rFonts w:hint="eastAsia"/>
              </w:rPr>
            </w:rPrChange>
          </w:rPr>
          <w:t>不精确的索引上界</w:t>
        </w:r>
      </w:ins>
      <w:bookmarkEnd w:id="527"/>
    </w:p>
    <w:p w14:paraId="031402CF" w14:textId="6C8210BB" w:rsidR="00EB02C5" w:rsidRPr="00C635F3" w:rsidRDefault="0040327F" w:rsidP="00DF059F">
      <w:pPr>
        <w:rPr>
          <w:ins w:id="530" w:author="HERO 浩宇" w:date="2023-10-29T14:39:00Z"/>
          <w:highlight w:val="yellow"/>
          <w:rPrChange w:id="531" w:author="huao" w:date="2023-10-30T10:48:00Z">
            <w:rPr>
              <w:ins w:id="532" w:author="HERO 浩宇" w:date="2023-10-29T14:39:00Z"/>
            </w:rPr>
          </w:rPrChange>
        </w:rPr>
      </w:pPr>
      <w:ins w:id="533" w:author="HERO 浩宇" w:date="2023-10-27T17:00:00Z">
        <w:r w:rsidRPr="00C635F3">
          <w:rPr>
            <w:rFonts w:hint="eastAsia"/>
            <w:highlight w:val="yellow"/>
            <w:rPrChange w:id="534" w:author="huao" w:date="2023-10-30T10:48:00Z">
              <w:rPr>
                <w:rFonts w:hint="eastAsia"/>
              </w:rPr>
            </w:rPrChange>
          </w:rPr>
          <w:t>所需图像</w:t>
        </w:r>
      </w:ins>
      <w:ins w:id="535" w:author="HERO 浩宇" w:date="2023-10-27T17:01:00Z">
        <w:r w:rsidRPr="00C635F3">
          <w:rPr>
            <w:rFonts w:hint="eastAsia"/>
            <w:highlight w:val="yellow"/>
            <w:rPrChange w:id="536" w:author="huao" w:date="2023-10-30T10:48:00Z">
              <w:rPr>
                <w:rFonts w:hint="eastAsia"/>
              </w:rPr>
            </w:rPrChange>
          </w:rPr>
          <w:t>：</w:t>
        </w:r>
        <w:r w:rsidRPr="00C635F3">
          <w:rPr>
            <w:highlight w:val="yellow"/>
            <w:rPrChange w:id="537" w:author="huao" w:date="2023-10-30T10:48:00Z">
              <w:rPr/>
            </w:rPrChange>
          </w:rPr>
          <w:br/>
          <w:t>1，</w:t>
        </w:r>
      </w:ins>
      <w:ins w:id="538" w:author="HERO 浩宇" w:date="2023-10-27T17:35:00Z">
        <w:r w:rsidR="00181D65" w:rsidRPr="00C635F3">
          <w:rPr>
            <w:rFonts w:hint="eastAsia"/>
            <w:highlight w:val="yellow"/>
            <w:rPrChange w:id="539" w:author="huao" w:date="2023-10-30T10:48:00Z">
              <w:rPr>
                <w:rFonts w:hint="eastAsia"/>
              </w:rPr>
            </w:rPrChange>
          </w:rPr>
          <w:t>统计在不同数据集中，</w:t>
        </w:r>
      </w:ins>
      <w:ins w:id="540" w:author="HERO 浩宇" w:date="2023-10-27T17:36:00Z">
        <w:r w:rsidR="009B2B62" w:rsidRPr="00C635F3">
          <w:rPr>
            <w:rFonts w:hint="eastAsia"/>
            <w:highlight w:val="yellow"/>
            <w:rPrChange w:id="541" w:author="huao" w:date="2023-10-30T10:48:00Z">
              <w:rPr>
                <w:rFonts w:hint="eastAsia"/>
              </w:rPr>
            </w:rPrChange>
          </w:rPr>
          <w:t>索引的</w:t>
        </w:r>
      </w:ins>
      <w:ins w:id="542" w:author="HERO 浩宇" w:date="2023-10-29T14:37:00Z">
        <w:r w:rsidR="00DF059F" w:rsidRPr="00C635F3">
          <w:rPr>
            <w:rFonts w:hint="eastAsia"/>
            <w:highlight w:val="yellow"/>
            <w:rPrChange w:id="543" w:author="huao" w:date="2023-10-30T10:48:00Z">
              <w:rPr>
                <w:rFonts w:hint="eastAsia"/>
              </w:rPr>
            </w:rPrChange>
          </w:rPr>
          <w:t>精确度</w:t>
        </w:r>
      </w:ins>
      <w:ins w:id="544" w:author="HERO 浩宇" w:date="2023-10-29T14:36:00Z">
        <w:r w:rsidR="00DF059F" w:rsidRPr="00C635F3">
          <w:rPr>
            <w:rFonts w:hint="eastAsia"/>
            <w:highlight w:val="yellow"/>
            <w:rPrChange w:id="545" w:author="huao" w:date="2023-10-30T10:48:00Z">
              <w:rPr>
                <w:rFonts w:hint="eastAsia"/>
              </w:rPr>
            </w:rPrChange>
          </w:rPr>
          <w:t>变化</w:t>
        </w:r>
      </w:ins>
      <w:ins w:id="546" w:author="HERO 浩宇" w:date="2023-10-27T17:36:00Z">
        <w:r w:rsidR="009B2B62" w:rsidRPr="00C635F3">
          <w:rPr>
            <w:rFonts w:hint="eastAsia"/>
            <w:highlight w:val="yellow"/>
            <w:rPrChange w:id="547" w:author="huao" w:date="2023-10-30T10:48:00Z">
              <w:rPr>
                <w:rFonts w:hint="eastAsia"/>
              </w:rPr>
            </w:rPrChange>
          </w:rPr>
          <w:t>。</w:t>
        </w:r>
      </w:ins>
    </w:p>
    <w:p w14:paraId="54C8C307" w14:textId="4B727715" w:rsidR="0038613F" w:rsidRDefault="0038613F" w:rsidP="00DF059F">
      <w:pPr>
        <w:rPr>
          <w:ins w:id="548" w:author="HERO 浩宇" w:date="2023-10-27T17:02:00Z"/>
        </w:rPr>
      </w:pPr>
      <w:ins w:id="549" w:author="HERO 浩宇" w:date="2023-10-29T14:39:00Z">
        <w:r w:rsidRPr="00C635F3">
          <w:rPr>
            <w:highlight w:val="yellow"/>
            <w:rPrChange w:id="550" w:author="huao" w:date="2023-10-30T10:48:00Z">
              <w:rPr/>
            </w:rPrChange>
          </w:rPr>
          <w:t>2，索引精确度对于</w:t>
        </w:r>
        <w:r w:rsidR="002363E7" w:rsidRPr="00C635F3">
          <w:rPr>
            <w:rFonts w:hint="eastAsia"/>
            <w:highlight w:val="yellow"/>
            <w:rPrChange w:id="551" w:author="huao" w:date="2023-10-30T10:48:00Z">
              <w:rPr>
                <w:rFonts w:hint="eastAsia"/>
              </w:rPr>
            </w:rPrChange>
          </w:rPr>
          <w:t>活跃顶点访问</w:t>
        </w:r>
      </w:ins>
      <w:ins w:id="552" w:author="HERO 浩宇" w:date="2023-10-29T14:40:00Z">
        <w:r w:rsidR="002363E7" w:rsidRPr="00C635F3">
          <w:rPr>
            <w:rFonts w:hint="eastAsia"/>
            <w:highlight w:val="yellow"/>
            <w:rPrChange w:id="553" w:author="huao" w:date="2023-10-30T10:48:00Z">
              <w:rPr>
                <w:rFonts w:hint="eastAsia"/>
              </w:rPr>
            </w:rPrChange>
          </w:rPr>
          <w:t>数目的影响</w:t>
        </w:r>
      </w:ins>
    </w:p>
    <w:p w14:paraId="2FC2B9A4" w14:textId="11C44DCC" w:rsidR="00EB02C5" w:rsidRPr="00EB02C5" w:rsidRDefault="007F6F9C">
      <w:pPr>
        <w:rPr>
          <w:ins w:id="554" w:author="HERO 浩宇" w:date="2023-10-27T16:57:00Z"/>
        </w:rPr>
        <w:pPrChange w:id="555" w:author="HERO 浩宇" w:date="2023-10-27T16:58:00Z">
          <w:pPr>
            <w:pStyle w:val="af6"/>
          </w:pPr>
        </w:pPrChange>
      </w:pPr>
      <w:ins w:id="556" w:author="HERO 浩宇" w:date="2023-10-27T17:26:00Z">
        <w:r>
          <w:tab/>
        </w:r>
      </w:ins>
      <w:ins w:id="557" w:author="HERO 浩宇" w:date="2023-10-27T17:27:00Z">
        <w:r w:rsidR="00D76E4A">
          <w:rPr>
            <w:rFonts w:hint="eastAsia"/>
          </w:rPr>
          <w:t>当前的</w:t>
        </w:r>
        <w:r w:rsidR="00584E61">
          <w:rPr>
            <w:rFonts w:hint="eastAsia"/>
          </w:rPr>
          <w:t>点对点查询都</w:t>
        </w:r>
      </w:ins>
      <w:ins w:id="558" w:author="HERO 浩宇" w:date="2023-10-27T17:28:00Z">
        <w:r w:rsidR="00584E61">
          <w:rPr>
            <w:rFonts w:hint="eastAsia"/>
          </w:rPr>
          <w:t>沿袭了</w:t>
        </w:r>
        <w:r w:rsidR="00584E61">
          <w:t>Tripoline</w:t>
        </w:r>
        <w:r w:rsidR="00584E61">
          <w:rPr>
            <w:rFonts w:hint="eastAsia"/>
          </w:rPr>
          <w:t>中的</w:t>
        </w:r>
      </w:ins>
      <w:ins w:id="559" w:author="HERO 浩宇" w:date="2023-10-29T15:44:00Z">
        <w:r w:rsidR="00A61AB2">
          <w:rPr>
            <w:rFonts w:hint="eastAsia"/>
          </w:rPr>
          <w:t>全局</w:t>
        </w:r>
      </w:ins>
      <w:ins w:id="560" w:author="HERO 浩宇" w:date="2023-10-27T17:28:00Z">
        <w:r w:rsidR="00584E61">
          <w:rPr>
            <w:rFonts w:hint="eastAsia"/>
          </w:rPr>
          <w:t>索引机制，即从全部顶点中选取度数最高</w:t>
        </w:r>
      </w:ins>
      <w:ins w:id="561" w:author="HERO 浩宇" w:date="2023-10-27T17:29:00Z">
        <w:r w:rsidR="00E74C0F">
          <w:rPr>
            <w:rFonts w:hint="eastAsia"/>
          </w:rPr>
          <w:t>的</w:t>
        </w:r>
        <w:del w:id="562" w:author="huao" w:date="2023-10-30T17:35:00Z">
          <w:r w:rsidR="00E74C0F" w:rsidDel="002368C2">
            <w:rPr>
              <w:rFonts w:hint="eastAsia"/>
            </w:rPr>
            <w:delText>K</w:delText>
          </w:r>
        </w:del>
      </w:ins>
      <w:ins w:id="563" w:author="huao" w:date="2023-10-30T17:35:00Z">
        <w:r w:rsidR="002368C2">
          <w:rPr>
            <w:rFonts w:hint="eastAsia"/>
          </w:rPr>
          <w:t>k</w:t>
        </w:r>
      </w:ins>
      <w:proofErr w:type="gramStart"/>
      <w:ins w:id="564" w:author="HERO 浩宇" w:date="2023-10-27T17:29:00Z">
        <w:r w:rsidR="00E74C0F">
          <w:rPr>
            <w:rFonts w:hint="eastAsia"/>
          </w:rPr>
          <w:t>个</w:t>
        </w:r>
        <w:proofErr w:type="gramEnd"/>
        <w:r w:rsidR="00E74C0F">
          <w:rPr>
            <w:rFonts w:hint="eastAsia"/>
          </w:rPr>
          <w:t>顶点</w:t>
        </w:r>
      </w:ins>
      <w:ins w:id="565" w:author="HERO 浩宇" w:date="2023-10-29T15:44:00Z">
        <w:r w:rsidR="00202246">
          <w:rPr>
            <w:rFonts w:hint="eastAsia"/>
          </w:rPr>
          <w:t>统计到达</w:t>
        </w:r>
      </w:ins>
      <w:ins w:id="566" w:author="HERO 浩宇" w:date="2023-10-29T14:39:00Z">
        <w:r w:rsidR="0038613F">
          <w:rPr>
            <w:rFonts w:hint="eastAsia"/>
          </w:rPr>
          <w:t>全图的</w:t>
        </w:r>
      </w:ins>
      <w:ins w:id="567" w:author="HERO 浩宇" w:date="2023-10-29T15:44:00Z">
        <w:r w:rsidR="00202246">
          <w:rPr>
            <w:rFonts w:hint="eastAsia"/>
          </w:rPr>
          <w:t>最短</w:t>
        </w:r>
      </w:ins>
      <w:ins w:id="568" w:author="HERO 浩宇" w:date="2023-10-29T14:39:00Z">
        <w:r w:rsidR="0038613F">
          <w:rPr>
            <w:rFonts w:hint="eastAsia"/>
          </w:rPr>
          <w:t>距离</w:t>
        </w:r>
      </w:ins>
      <w:ins w:id="569" w:author="HERO 浩宇" w:date="2023-10-29T15:44:00Z">
        <w:r w:rsidR="00202246">
          <w:rPr>
            <w:rFonts w:hint="eastAsia"/>
          </w:rPr>
          <w:t>值</w:t>
        </w:r>
      </w:ins>
      <w:ins w:id="570" w:author="HERO 浩宇" w:date="2023-10-27T17:29:00Z">
        <w:r w:rsidR="00E74C0F">
          <w:rPr>
            <w:rFonts w:hint="eastAsia"/>
          </w:rPr>
          <w:t>。</w:t>
        </w:r>
      </w:ins>
      <w:ins w:id="571" w:author="HERO 浩宇" w:date="2023-10-27T17:30:00Z">
        <w:r w:rsidR="00D670EC">
          <w:rPr>
            <w:rFonts w:hint="eastAsia"/>
          </w:rPr>
          <w:t>对于</w:t>
        </w:r>
        <w:del w:id="572" w:author="huao" w:date="2023-10-30T17:35:00Z">
          <w:r w:rsidR="00D670EC" w:rsidDel="002368C2">
            <w:rPr>
              <w:rFonts w:hint="eastAsia"/>
            </w:rPr>
            <w:delText>K</w:delText>
          </w:r>
        </w:del>
      </w:ins>
      <w:ins w:id="573" w:author="huao" w:date="2023-10-30T17:35:00Z">
        <w:r w:rsidR="002368C2">
          <w:t>k</w:t>
        </w:r>
      </w:ins>
      <w:ins w:id="574" w:author="HERO 浩宇" w:date="2023-10-27T17:30:00Z">
        <w:r w:rsidR="00D670EC">
          <w:rPr>
            <w:rFonts w:hint="eastAsia"/>
          </w:rPr>
          <w:t>的</w:t>
        </w:r>
      </w:ins>
      <w:ins w:id="575" w:author="HERO 浩宇" w:date="2023-10-27T17:31:00Z">
        <w:r w:rsidR="00D670EC">
          <w:rPr>
            <w:rFonts w:hint="eastAsia"/>
          </w:rPr>
          <w:t>选择</w:t>
        </w:r>
        <w:r w:rsidR="00AC5211">
          <w:rPr>
            <w:rFonts w:hint="eastAsia"/>
          </w:rPr>
          <w:t>，</w:t>
        </w:r>
        <w:r w:rsidR="00AC5211">
          <w:t>Tripoline</w:t>
        </w:r>
        <w:r w:rsidR="00AC5211">
          <w:rPr>
            <w:rFonts w:hint="eastAsia"/>
          </w:rPr>
          <w:t>和</w:t>
        </w:r>
        <w:proofErr w:type="spellStart"/>
        <w:r w:rsidR="00AC5211">
          <w:rPr>
            <w:rFonts w:hint="eastAsia"/>
          </w:rPr>
          <w:t>S</w:t>
        </w:r>
        <w:del w:id="576" w:author="huao" w:date="2023-10-30T10:48:00Z">
          <w:r w:rsidR="00AC5211" w:rsidDel="00C635F3">
            <w:delText>g</w:delText>
          </w:r>
        </w:del>
      </w:ins>
      <w:ins w:id="577" w:author="huao" w:date="2023-10-30T10:48:00Z">
        <w:r w:rsidR="00C635F3">
          <w:t>G</w:t>
        </w:r>
      </w:ins>
      <w:ins w:id="578" w:author="HERO 浩宇" w:date="2023-10-27T17:31:00Z">
        <w:r w:rsidR="00AC5211">
          <w:rPr>
            <w:rFonts w:hint="eastAsia"/>
          </w:rPr>
          <w:t>raph</w:t>
        </w:r>
        <w:proofErr w:type="spellEnd"/>
        <w:r w:rsidR="00AC5211">
          <w:rPr>
            <w:rFonts w:hint="eastAsia"/>
          </w:rPr>
          <w:t>都采用了</w:t>
        </w:r>
      </w:ins>
      <w:ins w:id="579" w:author="HERO 浩宇" w:date="2023-10-27T17:33:00Z">
        <w:r w:rsidR="0097379D">
          <w:rPr>
            <w:rFonts w:hint="eastAsia"/>
          </w:rPr>
          <w:t>一个固定数目（默认是1</w:t>
        </w:r>
        <w:r w:rsidR="0097379D">
          <w:t>6</w:t>
        </w:r>
        <w:r w:rsidR="0097379D">
          <w:rPr>
            <w:rFonts w:hint="eastAsia"/>
          </w:rPr>
          <w:t>）。</w:t>
        </w:r>
      </w:ins>
      <w:ins w:id="580" w:author="HERO 浩宇" w:date="2023-10-27T17:34:00Z">
        <w:r w:rsidR="0097379D">
          <w:rPr>
            <w:rFonts w:hint="eastAsia"/>
          </w:rPr>
          <w:t>由于不同的</w:t>
        </w:r>
        <w:proofErr w:type="gramStart"/>
        <w:r w:rsidR="0097379D">
          <w:rPr>
            <w:rFonts w:hint="eastAsia"/>
          </w:rPr>
          <w:t>图</w:t>
        </w:r>
        <w:r w:rsidR="00715635">
          <w:rPr>
            <w:rFonts w:hint="eastAsia"/>
          </w:rPr>
          <w:t>规模</w:t>
        </w:r>
        <w:proofErr w:type="gramEnd"/>
        <w:r w:rsidR="00715635">
          <w:rPr>
            <w:rFonts w:hint="eastAsia"/>
          </w:rPr>
          <w:t>不同，分布特征不同，这样的选择显然是缺少灵活性的。</w:t>
        </w:r>
      </w:ins>
      <w:ins w:id="581" w:author="HERO 浩宇" w:date="2023-10-27T17:37:00Z">
        <w:r w:rsidR="006A5A08" w:rsidRPr="00DD08C2">
          <w:rPr>
            <w:rFonts w:hint="eastAsia"/>
            <w:highlight w:val="yellow"/>
            <w:rPrChange w:id="582" w:author="HERO 浩宇" w:date="2023-10-30T10:22:00Z">
              <w:rPr>
                <w:rFonts w:hint="eastAsia"/>
              </w:rPr>
            </w:rPrChange>
          </w:rPr>
          <w:t>如图</w:t>
        </w:r>
        <w:r w:rsidR="006A5A08" w:rsidRPr="00DD08C2">
          <w:rPr>
            <w:highlight w:val="yellow"/>
            <w:rPrChange w:id="583" w:author="HERO 浩宇" w:date="2023-10-30T10:22:00Z">
              <w:rPr/>
            </w:rPrChange>
          </w:rPr>
          <w:t>xxx</w:t>
        </w:r>
        <w:r w:rsidR="006A5A08">
          <w:rPr>
            <w:rFonts w:hint="eastAsia"/>
          </w:rPr>
          <w:t>，在不同</w:t>
        </w:r>
      </w:ins>
      <w:ins w:id="584" w:author="HERO 浩宇" w:date="2023-10-29T14:41:00Z">
        <w:r w:rsidR="00EC6BB7">
          <w:rPr>
            <w:rFonts w:hint="eastAsia"/>
          </w:rPr>
          <w:t>规模</w:t>
        </w:r>
      </w:ins>
      <w:ins w:id="585" w:author="HERO 浩宇" w:date="2023-10-27T17:37:00Z">
        <w:r w:rsidR="006A5A08">
          <w:rPr>
            <w:rFonts w:hint="eastAsia"/>
          </w:rPr>
          <w:t>的数据集中</w:t>
        </w:r>
      </w:ins>
      <w:ins w:id="586" w:author="HERO 浩宇" w:date="2023-10-29T14:42:00Z">
        <w:r w:rsidR="00E929A4">
          <w:rPr>
            <w:rFonts w:hint="eastAsia"/>
          </w:rPr>
          <w:t>，</w:t>
        </w:r>
      </w:ins>
      <w:ins w:id="587" w:author="HERO 浩宇" w:date="2023-10-27T17:39:00Z">
        <w:r w:rsidR="00AA160C">
          <w:rPr>
            <w:rFonts w:hint="eastAsia"/>
          </w:rPr>
          <w:t>即使</w:t>
        </w:r>
      </w:ins>
      <w:ins w:id="588" w:author="HERO 浩宇" w:date="2023-10-27T17:37:00Z">
        <w:r w:rsidR="006A5A08">
          <w:rPr>
            <w:rFonts w:hint="eastAsia"/>
          </w:rPr>
          <w:t>选取同样数目</w:t>
        </w:r>
      </w:ins>
      <w:ins w:id="589" w:author="HERO 浩宇" w:date="2023-10-27T17:38:00Z">
        <w:r w:rsidR="006A5A08">
          <w:rPr>
            <w:rFonts w:hint="eastAsia"/>
          </w:rPr>
          <w:t>的常设顶点，</w:t>
        </w:r>
      </w:ins>
      <w:ins w:id="590" w:author="HERO 浩宇" w:date="2023-10-29T14:40:00Z">
        <w:r w:rsidR="00EC6BB7">
          <w:rPr>
            <w:rFonts w:hint="eastAsia"/>
          </w:rPr>
          <w:t>索引</w:t>
        </w:r>
      </w:ins>
      <w:ins w:id="591" w:author="HERO 浩宇" w:date="2023-10-29T14:41:00Z">
        <w:r w:rsidR="00EC6BB7">
          <w:rPr>
            <w:rFonts w:hint="eastAsia"/>
          </w:rPr>
          <w:t>获取的上界的精确度差异也很大。</w:t>
        </w:r>
      </w:ins>
      <w:ins w:id="592" w:author="HERO 浩宇" w:date="2023-10-29T14:40:00Z">
        <w:r w:rsidR="00EC6BB7" w:rsidRPr="00EB02C5">
          <w:rPr>
            <w:rFonts w:hint="eastAsia"/>
          </w:rPr>
          <w:t xml:space="preserve"> </w:t>
        </w:r>
      </w:ins>
      <w:ins w:id="593" w:author="HERO 浩宇" w:date="2023-10-29T14:43:00Z">
        <w:r w:rsidR="002C7FC7" w:rsidRPr="00DD08C2">
          <w:rPr>
            <w:rFonts w:hint="eastAsia"/>
            <w:highlight w:val="yellow"/>
            <w:rPrChange w:id="594" w:author="HERO 浩宇" w:date="2023-10-30T10:22:00Z">
              <w:rPr>
                <w:rFonts w:hint="eastAsia"/>
              </w:rPr>
            </w:rPrChange>
          </w:rPr>
          <w:t>而图</w:t>
        </w:r>
        <w:r w:rsidR="002C7FC7" w:rsidRPr="00DD08C2">
          <w:rPr>
            <w:highlight w:val="yellow"/>
            <w:rPrChange w:id="595" w:author="HERO 浩宇" w:date="2023-10-30T10:22:00Z">
              <w:rPr/>
            </w:rPrChange>
          </w:rPr>
          <w:t>xxx表明</w:t>
        </w:r>
        <w:r w:rsidR="002C7FC7">
          <w:rPr>
            <w:rFonts w:hint="eastAsia"/>
          </w:rPr>
          <w:t>，</w:t>
        </w:r>
      </w:ins>
      <w:ins w:id="596" w:author="HERO 浩宇" w:date="2023-10-29T14:41:00Z">
        <w:r w:rsidR="00EC6BB7">
          <w:rPr>
            <w:rFonts w:hint="eastAsia"/>
          </w:rPr>
          <w:t>而失准的索引值会弱化剪枝的效果，造成</w:t>
        </w:r>
      </w:ins>
      <w:ins w:id="597" w:author="HERO 浩宇" w:date="2023-10-29T14:42:00Z">
        <w:r w:rsidR="00E929A4">
          <w:rPr>
            <w:rFonts w:hint="eastAsia"/>
          </w:rPr>
          <w:t>冗余的</w:t>
        </w:r>
      </w:ins>
      <w:ins w:id="598" w:author="HERO 浩宇" w:date="2023-10-29T14:43:00Z">
        <w:r w:rsidR="00E929A4">
          <w:rPr>
            <w:rFonts w:hint="eastAsia"/>
          </w:rPr>
          <w:t>数据</w:t>
        </w:r>
      </w:ins>
      <w:ins w:id="599" w:author="HERO 浩宇" w:date="2023-10-29T14:42:00Z">
        <w:r w:rsidR="00E929A4">
          <w:rPr>
            <w:rFonts w:hint="eastAsia"/>
          </w:rPr>
          <w:t>访问</w:t>
        </w:r>
      </w:ins>
      <w:ins w:id="600" w:author="HERO 浩宇" w:date="2023-10-29T14:43:00Z">
        <w:r w:rsidR="002C7FC7">
          <w:rPr>
            <w:rFonts w:hint="eastAsia"/>
          </w:rPr>
          <w:t>。精准的</w:t>
        </w:r>
        <w:proofErr w:type="gramStart"/>
        <w:r w:rsidR="002C7FC7">
          <w:rPr>
            <w:rFonts w:hint="eastAsia"/>
          </w:rPr>
          <w:t>上界值</w:t>
        </w:r>
        <w:proofErr w:type="gramEnd"/>
        <w:r w:rsidR="002C7FC7">
          <w:rPr>
            <w:rFonts w:hint="eastAsia"/>
          </w:rPr>
          <w:t>则可以大大减少</w:t>
        </w:r>
      </w:ins>
      <w:ins w:id="601" w:author="HERO 浩宇" w:date="2023-10-29T14:45:00Z">
        <w:r w:rsidR="00DD0616">
          <w:rPr>
            <w:rFonts w:hint="eastAsia"/>
          </w:rPr>
          <w:t>激活顶点数，加速计算过程。</w:t>
        </w:r>
      </w:ins>
    </w:p>
    <w:p w14:paraId="0EDB0C10" w14:textId="0D0D6C7F" w:rsidR="005030A8" w:rsidRDefault="005030A8" w:rsidP="005030A8">
      <w:pPr>
        <w:pStyle w:val="af6"/>
      </w:pPr>
      <w:bookmarkStart w:id="602" w:name="_Toc149551453"/>
      <w:r>
        <w:rPr>
          <w:rFonts w:hint="eastAsia"/>
        </w:rPr>
        <w:t>并发任务的冗余数据访问</w:t>
      </w:r>
      <w:bookmarkEnd w:id="602"/>
    </w:p>
    <w:p w14:paraId="5D0B1D34" w14:textId="34036F13" w:rsidR="00890187" w:rsidRPr="0071525C" w:rsidRDefault="00890187" w:rsidP="00890187">
      <w:pPr>
        <w:rPr>
          <w:highlight w:val="yellow"/>
        </w:rPr>
      </w:pPr>
      <w:r w:rsidRPr="00255C46">
        <w:rPr>
          <w:rFonts w:hint="eastAsia"/>
          <w:highlight w:val="yellow"/>
        </w:rPr>
        <w:t>所需图像</w:t>
      </w:r>
      <w:r>
        <w:rPr>
          <w:rFonts w:hint="eastAsia"/>
          <w:highlight w:val="yellow"/>
        </w:rPr>
        <w:t>（还没画，占位）</w:t>
      </w:r>
      <w:r w:rsidRPr="00255C46">
        <w:rPr>
          <w:rFonts w:hint="eastAsia"/>
          <w:highlight w:val="yellow"/>
        </w:rPr>
        <w:t>：</w:t>
      </w:r>
      <w:r w:rsidRPr="00255C46">
        <w:rPr>
          <w:highlight w:val="yellow"/>
        </w:rPr>
        <w:br/>
      </w:r>
      <w:r w:rsidRPr="00255C46">
        <w:rPr>
          <w:rFonts w:hint="eastAsia"/>
          <w:highlight w:val="yellow"/>
        </w:rPr>
        <w:t>1，统计各个场</w:t>
      </w:r>
      <w:r w:rsidRPr="0071525C">
        <w:rPr>
          <w:rFonts w:hint="eastAsia"/>
          <w:highlight w:val="yellow"/>
        </w:rPr>
        <w:t>景的实际并发数，证明并发查询的需求。</w:t>
      </w:r>
    </w:p>
    <w:p w14:paraId="0E6C30A8" w14:textId="24D36E40" w:rsidR="00890187" w:rsidRPr="00E2159E" w:rsidRDefault="00890187" w:rsidP="00E2159E">
      <w:pPr>
        <w:pStyle w:val="af5"/>
        <w:numPr>
          <w:ilvl w:val="0"/>
          <w:numId w:val="10"/>
        </w:numPr>
        <w:ind w:firstLineChars="0"/>
        <w:rPr>
          <w:highlight w:val="yellow"/>
        </w:rPr>
      </w:pPr>
      <w:r w:rsidRPr="00E2159E">
        <w:rPr>
          <w:highlight w:val="yellow"/>
        </w:rPr>
        <w:t>统计</w:t>
      </w:r>
      <w:r w:rsidRPr="00E2159E">
        <w:rPr>
          <w:rFonts w:hint="eastAsia"/>
          <w:highlight w:val="yellow"/>
        </w:rPr>
        <w:t>不同系统</w:t>
      </w:r>
      <w:r w:rsidRPr="00E2159E">
        <w:rPr>
          <w:highlight w:val="yellow"/>
        </w:rPr>
        <w:t>并行查询执行时间，说明并行执行效率很差。</w:t>
      </w:r>
    </w:p>
    <w:p w14:paraId="153F3D0F" w14:textId="33E37E8E" w:rsidR="004871F8" w:rsidRDefault="00E2159E" w:rsidP="00E2159E">
      <w:pPr>
        <w:rPr>
          <w:ins w:id="603" w:author="HERO 浩宇" w:date="2023-10-29T18:05:00Z"/>
          <w:highlight w:val="yellow"/>
        </w:rPr>
      </w:pPr>
      <w:r>
        <w:rPr>
          <w:rFonts w:hint="eastAsia"/>
          <w:highlight w:val="yellow"/>
        </w:rPr>
        <w:t>3</w:t>
      </w:r>
      <w:del w:id="604" w:author="HERO 浩宇" w:date="2023-10-27T22:37:00Z">
        <w:r w:rsidDel="00AC3C93">
          <w:rPr>
            <w:highlight w:val="yellow"/>
          </w:rPr>
          <w:delText>,</w:delText>
        </w:r>
      </w:del>
      <w:ins w:id="605" w:author="HERO 浩宇" w:date="2023-10-27T22:37:00Z">
        <w:r w:rsidR="00AC3C93">
          <w:rPr>
            <w:rFonts w:hint="eastAsia"/>
            <w:highlight w:val="yellow"/>
          </w:rPr>
          <w:t>，</w:t>
        </w:r>
      </w:ins>
      <w:r w:rsidR="00890187" w:rsidRPr="00E2159E">
        <w:rPr>
          <w:highlight w:val="yellow"/>
        </w:rPr>
        <w:t>统计大量作业访问数据的重叠性，证明“数据</w:t>
      </w:r>
      <w:r w:rsidR="00890187" w:rsidRPr="00E2159E">
        <w:rPr>
          <w:rFonts w:hint="eastAsia"/>
          <w:highlight w:val="yellow"/>
        </w:rPr>
        <w:t>冗余访问</w:t>
      </w:r>
      <w:r w:rsidR="00890187" w:rsidRPr="00E2159E">
        <w:rPr>
          <w:highlight w:val="yellow"/>
        </w:rPr>
        <w:t>”。</w:t>
      </w:r>
      <w:r w:rsidR="00890187" w:rsidRPr="00E2159E">
        <w:rPr>
          <w:rFonts w:hint="eastAsia"/>
          <w:highlight w:val="yellow"/>
        </w:rPr>
        <w:t>具体到点对点查询，就是路径在核心子图的重叠</w:t>
      </w:r>
    </w:p>
    <w:p w14:paraId="3616272A" w14:textId="77777777" w:rsidR="004871F8" w:rsidRDefault="004871F8" w:rsidP="004871F8">
      <w:pPr>
        <w:rPr>
          <w:moveTo w:id="606" w:author="HERO 浩宇" w:date="2023-10-29T18:05:00Z"/>
          <w:highlight w:val="yellow"/>
        </w:rPr>
      </w:pPr>
      <w:moveToRangeStart w:id="607" w:author="HERO 浩宇" w:date="2023-10-29T18:05:00Z" w:name="move149495121"/>
      <w:moveTo w:id="608" w:author="HERO 浩宇" w:date="2023-10-29T18:05:00Z">
        <w:r>
          <w:rPr>
            <w:highlight w:val="yellow"/>
          </w:rPr>
          <w:t>4</w:t>
        </w:r>
        <w:r>
          <w:rPr>
            <w:rFonts w:hint="eastAsia"/>
            <w:highlight w:val="yellow"/>
          </w:rPr>
          <w:t>，统计重叠数据</w:t>
        </w:r>
        <w:proofErr w:type="gramStart"/>
        <w:r>
          <w:rPr>
            <w:rFonts w:hint="eastAsia"/>
            <w:highlight w:val="yellow"/>
          </w:rPr>
          <w:t>访问占</w:t>
        </w:r>
        <w:proofErr w:type="gramEnd"/>
        <w:r>
          <w:rPr>
            <w:rFonts w:hint="eastAsia"/>
            <w:highlight w:val="yellow"/>
          </w:rPr>
          <w:t>总数据的比例，</w:t>
        </w:r>
        <w:r w:rsidRPr="0071525C">
          <w:rPr>
            <w:highlight w:val="yellow"/>
          </w:rPr>
          <w:t>证明“数据</w:t>
        </w:r>
        <w:r>
          <w:rPr>
            <w:rFonts w:hint="eastAsia"/>
            <w:highlight w:val="yellow"/>
          </w:rPr>
          <w:t>冗余访问</w:t>
        </w:r>
        <w:r w:rsidRPr="0071525C">
          <w:rPr>
            <w:highlight w:val="yellow"/>
          </w:rPr>
          <w:t>”</w:t>
        </w:r>
        <w:r>
          <w:rPr>
            <w:rFonts w:hint="eastAsia"/>
            <w:highlight w:val="yellow"/>
          </w:rPr>
          <w:t>。具体到点对点查询，就是路径在核心子图的重叠</w:t>
        </w:r>
      </w:moveTo>
    </w:p>
    <w:p w14:paraId="0AE95160" w14:textId="79C37A85" w:rsidR="004871F8" w:rsidRPr="00E36EC1" w:rsidRDefault="004871F8" w:rsidP="004871F8">
      <w:pPr>
        <w:rPr>
          <w:moveTo w:id="609" w:author="HERO 浩宇" w:date="2023-10-29T18:05:00Z"/>
          <w:highlight w:val="yellow"/>
        </w:rPr>
      </w:pPr>
      <w:moveTo w:id="610" w:author="HERO 浩宇" w:date="2023-10-29T18:05:00Z">
        <w:r>
          <w:rPr>
            <w:rFonts w:hint="eastAsia"/>
            <w:highlight w:val="yellow"/>
          </w:rPr>
          <w:t>5</w:t>
        </w:r>
        <w:del w:id="611" w:author="huao" w:date="2023-10-30T15:50:00Z">
          <w:r w:rsidDel="004B3718">
            <w:rPr>
              <w:highlight w:val="yellow"/>
            </w:rPr>
            <w:delText>,</w:delText>
          </w:r>
        </w:del>
      </w:moveTo>
      <w:ins w:id="612" w:author="huao" w:date="2023-10-30T15:50:00Z">
        <w:r w:rsidR="004B3718">
          <w:rPr>
            <w:rFonts w:hint="eastAsia"/>
            <w:highlight w:val="yellow"/>
          </w:rPr>
          <w:t>，</w:t>
        </w:r>
      </w:ins>
      <w:moveTo w:id="613" w:author="HERO 浩宇" w:date="2023-10-29T18:05:00Z">
        <w:r w:rsidRPr="00E2159E">
          <w:rPr>
            <w:highlight w:val="yellow"/>
          </w:rPr>
          <w:t>统计并行调度缓存错失率，说明并行调度的方案低效的原因。</w:t>
        </w:r>
      </w:moveTo>
    </w:p>
    <w:moveToRangeEnd w:id="607"/>
    <w:p w14:paraId="67934B8F" w14:textId="0DA5306B" w:rsidR="00890187" w:rsidRDefault="004871F8" w:rsidP="00E2159E">
      <w:pPr>
        <w:rPr>
          <w:ins w:id="614" w:author="HERO 浩宇" w:date="2023-10-29T18:03:00Z"/>
          <w:highlight w:val="yellow"/>
        </w:rPr>
      </w:pPr>
      <w:ins w:id="615" w:author="HERO 浩宇" w:date="2023-10-29T18:03:00Z">
        <w:r>
          <w:rPr>
            <w:highlight w:val="yellow"/>
          </w:rPr>
          <w:br w:type="column"/>
        </w:r>
      </w:ins>
      <w:ins w:id="616" w:author="HERO 浩宇" w:date="2023-10-29T18:04:00Z">
        <w:r w:rsidRPr="004871F8">
          <w:rPr>
            <w:b/>
            <w:bCs/>
            <w:rPrChange w:id="617" w:author="HERO 浩宇" w:date="2023-10-29T18:04:00Z">
              <w:rPr/>
            </w:rPrChange>
          </w:rPr>
          <w:t xml:space="preserve">Inexact </w:t>
        </w:r>
        <w:r>
          <w:rPr>
            <w:rFonts w:hint="eastAsia"/>
            <w:b/>
            <w:bCs/>
          </w:rPr>
          <w:t>I</w:t>
        </w:r>
        <w:r w:rsidRPr="004871F8">
          <w:rPr>
            <w:b/>
            <w:bCs/>
            <w:rPrChange w:id="618" w:author="HERO 浩宇" w:date="2023-10-29T18:04:00Z">
              <w:rPr/>
            </w:rPrChange>
          </w:rPr>
          <w:t xml:space="preserve">ndex </w:t>
        </w:r>
        <w:r>
          <w:rPr>
            <w:b/>
            <w:bCs/>
          </w:rPr>
          <w:t>U</w:t>
        </w:r>
        <w:r w:rsidRPr="004871F8">
          <w:rPr>
            <w:b/>
            <w:bCs/>
            <w:rPrChange w:id="619" w:author="HERO 浩宇" w:date="2023-10-29T18:04:00Z">
              <w:rPr/>
            </w:rPrChange>
          </w:rPr>
          <w:t xml:space="preserve">pper </w:t>
        </w:r>
        <w:r>
          <w:rPr>
            <w:rFonts w:hint="eastAsia"/>
            <w:b/>
            <w:bCs/>
          </w:rPr>
          <w:t>B</w:t>
        </w:r>
        <w:r w:rsidRPr="004871F8">
          <w:rPr>
            <w:b/>
            <w:bCs/>
            <w:rPrChange w:id="620" w:author="HERO 浩宇" w:date="2023-10-29T18:04:00Z">
              <w:rPr/>
            </w:rPrChange>
          </w:rPr>
          <w:t>ound</w:t>
        </w:r>
      </w:ins>
    </w:p>
    <w:p w14:paraId="0D00C590" w14:textId="71A7D62A" w:rsidR="004871F8" w:rsidRDefault="004871F8" w:rsidP="00E2159E">
      <w:pPr>
        <w:rPr>
          <w:ins w:id="621" w:author="HERO 浩宇" w:date="2023-10-29T18:03:00Z"/>
          <w:highlight w:val="yellow"/>
        </w:rPr>
      </w:pPr>
    </w:p>
    <w:p w14:paraId="4ECFF395" w14:textId="1AC06B61" w:rsidR="004871F8" w:rsidRDefault="004871F8" w:rsidP="00E2159E">
      <w:pPr>
        <w:rPr>
          <w:ins w:id="622" w:author="HERO 浩宇" w:date="2023-10-29T18:03:00Z"/>
          <w:highlight w:val="yellow"/>
        </w:rPr>
      </w:pPr>
    </w:p>
    <w:p w14:paraId="62E43051" w14:textId="671E8996" w:rsidR="004871F8" w:rsidRDefault="004871F8" w:rsidP="00E2159E">
      <w:pPr>
        <w:rPr>
          <w:ins w:id="623" w:author="HERO 浩宇" w:date="2023-10-29T18:03:00Z"/>
          <w:highlight w:val="yellow"/>
        </w:rPr>
      </w:pPr>
    </w:p>
    <w:p w14:paraId="19912A7E" w14:textId="7117E5EF" w:rsidR="004871F8" w:rsidRDefault="004871F8" w:rsidP="00E2159E">
      <w:pPr>
        <w:rPr>
          <w:ins w:id="624" w:author="HERO 浩宇" w:date="2023-10-29T18:03:00Z"/>
          <w:highlight w:val="yellow"/>
        </w:rPr>
      </w:pPr>
    </w:p>
    <w:p w14:paraId="3CDCEA93" w14:textId="021FE0D9" w:rsidR="004871F8" w:rsidRDefault="004871F8" w:rsidP="00E2159E">
      <w:pPr>
        <w:rPr>
          <w:ins w:id="625" w:author="HERO 浩宇" w:date="2023-10-29T18:03:00Z"/>
          <w:highlight w:val="yellow"/>
        </w:rPr>
      </w:pPr>
    </w:p>
    <w:p w14:paraId="1C019756" w14:textId="0417820F" w:rsidR="004871F8" w:rsidRDefault="004871F8" w:rsidP="00E2159E">
      <w:pPr>
        <w:rPr>
          <w:ins w:id="626" w:author="HERO 浩宇" w:date="2023-10-29T18:03:00Z"/>
          <w:highlight w:val="yellow"/>
        </w:rPr>
      </w:pPr>
    </w:p>
    <w:p w14:paraId="14E52C54" w14:textId="36E252CE" w:rsidR="004871F8" w:rsidRDefault="004871F8" w:rsidP="00E2159E">
      <w:pPr>
        <w:rPr>
          <w:ins w:id="627" w:author="HERO 浩宇" w:date="2023-10-29T18:03:00Z"/>
          <w:highlight w:val="yellow"/>
        </w:rPr>
      </w:pPr>
    </w:p>
    <w:p w14:paraId="238F7CD5" w14:textId="52B4C29B" w:rsidR="004871F8" w:rsidRDefault="004871F8" w:rsidP="00E2159E">
      <w:pPr>
        <w:rPr>
          <w:ins w:id="628" w:author="HERO 浩宇" w:date="2023-10-29T18:03:00Z"/>
          <w:highlight w:val="yellow"/>
        </w:rPr>
      </w:pPr>
    </w:p>
    <w:p w14:paraId="7B9A9C3B" w14:textId="77777777" w:rsidR="004871F8" w:rsidRPr="00E2159E" w:rsidRDefault="004871F8" w:rsidP="00E2159E">
      <w:pPr>
        <w:rPr>
          <w:highlight w:val="yellow"/>
        </w:rPr>
      </w:pPr>
    </w:p>
    <w:p w14:paraId="23D730B0" w14:textId="76AAE6C2" w:rsidR="007065B0" w:rsidDel="00BD59E6" w:rsidRDefault="007065B0" w:rsidP="007065B0">
      <w:pPr>
        <w:rPr>
          <w:del w:id="629" w:author="HERO 浩宇" w:date="2023-10-27T17:24:00Z"/>
        </w:rPr>
      </w:pPr>
    </w:p>
    <w:p w14:paraId="6AEE7450" w14:textId="461E6A98" w:rsidR="007065B0" w:rsidDel="00AD7A72" w:rsidRDefault="007065B0" w:rsidP="007065B0">
      <w:pPr>
        <w:rPr>
          <w:del w:id="630" w:author="HERO 浩宇" w:date="2023-10-27T16:59:00Z"/>
        </w:rPr>
      </w:pPr>
    </w:p>
    <w:p w14:paraId="14BB86B9" w14:textId="17EC2FCD" w:rsidR="00E36EC1" w:rsidDel="00AD7A72" w:rsidRDefault="00E36EC1" w:rsidP="007065B0">
      <w:pPr>
        <w:rPr>
          <w:del w:id="631" w:author="HERO 浩宇" w:date="2023-10-27T16:59:00Z"/>
        </w:rPr>
      </w:pPr>
    </w:p>
    <w:p w14:paraId="2F7815AC" w14:textId="5AF27D99" w:rsidR="00E36EC1" w:rsidDel="00AD7A72" w:rsidRDefault="00E36EC1" w:rsidP="007065B0">
      <w:pPr>
        <w:rPr>
          <w:del w:id="632" w:author="HERO 浩宇" w:date="2023-10-27T16:59:00Z"/>
        </w:rPr>
      </w:pPr>
    </w:p>
    <w:p w14:paraId="4C575710" w14:textId="23C94447" w:rsidR="00E36EC1" w:rsidDel="00AD7A72" w:rsidRDefault="00E36EC1" w:rsidP="007065B0">
      <w:pPr>
        <w:rPr>
          <w:del w:id="633" w:author="HERO 浩宇" w:date="2023-10-27T16:59:00Z"/>
        </w:rPr>
      </w:pPr>
    </w:p>
    <w:p w14:paraId="0AF72664" w14:textId="7B4D2EA2" w:rsidR="00E36EC1" w:rsidDel="00AD7A72" w:rsidRDefault="00E36EC1" w:rsidP="007065B0">
      <w:pPr>
        <w:rPr>
          <w:del w:id="634" w:author="HERO 浩宇" w:date="2023-10-27T16:59:00Z"/>
        </w:rPr>
      </w:pPr>
    </w:p>
    <w:p w14:paraId="7E07113A" w14:textId="5B02EAB2" w:rsidR="00E36EC1" w:rsidDel="00AD7A72" w:rsidRDefault="00E36EC1" w:rsidP="007065B0">
      <w:pPr>
        <w:rPr>
          <w:del w:id="635" w:author="HERO 浩宇" w:date="2023-10-27T16:59:00Z"/>
        </w:rPr>
      </w:pPr>
    </w:p>
    <w:p w14:paraId="04FEADAE" w14:textId="19F29398" w:rsidR="00E36EC1" w:rsidDel="00AD7A72" w:rsidRDefault="00E36EC1" w:rsidP="007065B0">
      <w:pPr>
        <w:rPr>
          <w:del w:id="636" w:author="HERO 浩宇" w:date="2023-10-27T16:59:00Z"/>
        </w:rPr>
      </w:pPr>
    </w:p>
    <w:p w14:paraId="3DF9B87D" w14:textId="15638C87" w:rsidR="00E36EC1" w:rsidDel="00BD59E6" w:rsidRDefault="00E36EC1" w:rsidP="007065B0">
      <w:pPr>
        <w:rPr>
          <w:del w:id="637" w:author="HERO 浩宇" w:date="2023-10-27T17:24:00Z"/>
        </w:rPr>
      </w:pPr>
    </w:p>
    <w:p w14:paraId="74CD73F4" w14:textId="2712C7D3" w:rsidR="00E36EC1" w:rsidDel="00BD59E6" w:rsidRDefault="00E36EC1" w:rsidP="007065B0">
      <w:pPr>
        <w:rPr>
          <w:del w:id="638" w:author="HERO 浩宇" w:date="2023-10-27T17:24:00Z"/>
        </w:rPr>
      </w:pPr>
    </w:p>
    <w:p w14:paraId="043E33D4" w14:textId="1688A6A6" w:rsidR="00E36EC1" w:rsidDel="00BD59E6" w:rsidRDefault="00E36EC1" w:rsidP="007065B0">
      <w:pPr>
        <w:rPr>
          <w:del w:id="639" w:author="HERO 浩宇" w:date="2023-10-27T17:24:00Z"/>
        </w:rPr>
      </w:pPr>
    </w:p>
    <w:p w14:paraId="5348CB36" w14:textId="6C6CC896" w:rsidR="00890187" w:rsidRPr="00E2159E" w:rsidRDefault="00E2159E" w:rsidP="00890187">
      <w:pPr>
        <w:rPr>
          <w:b/>
          <w:bCs/>
        </w:rPr>
      </w:pPr>
      <w:r w:rsidRPr="00E2159E">
        <w:rPr>
          <w:b/>
          <w:bCs/>
        </w:rPr>
        <w:t>Redundant Data Access Overhead</w:t>
      </w:r>
      <w:r w:rsidR="00890187" w:rsidRPr="00E2159E">
        <w:rPr>
          <w:b/>
          <w:bCs/>
        </w:rPr>
        <w:br w:type="page"/>
      </w:r>
    </w:p>
    <w:p w14:paraId="2AA7F695" w14:textId="11398171" w:rsidR="00E36EC1" w:rsidDel="004871F8" w:rsidRDefault="00E36EC1" w:rsidP="00E36EC1">
      <w:pPr>
        <w:rPr>
          <w:moveFrom w:id="640" w:author="HERO 浩宇" w:date="2023-10-29T18:05:00Z"/>
          <w:highlight w:val="yellow"/>
        </w:rPr>
      </w:pPr>
      <w:moveFromRangeStart w:id="641" w:author="HERO 浩宇" w:date="2023-10-29T18:05:00Z" w:name="move149495121"/>
      <w:moveFrom w:id="642" w:author="HERO 浩宇" w:date="2023-10-29T18:05:00Z">
        <w:r w:rsidDel="004871F8">
          <w:rPr>
            <w:highlight w:val="yellow"/>
          </w:rPr>
          <w:lastRenderedPageBreak/>
          <w:t>4</w:t>
        </w:r>
        <w:r w:rsidDel="004871F8">
          <w:rPr>
            <w:rFonts w:hint="eastAsia"/>
            <w:highlight w:val="yellow"/>
          </w:rPr>
          <w:t>，统计重叠数据访问占总数据的比例，</w:t>
        </w:r>
        <w:r w:rsidRPr="0071525C" w:rsidDel="004871F8">
          <w:rPr>
            <w:highlight w:val="yellow"/>
          </w:rPr>
          <w:t>证明“数据</w:t>
        </w:r>
        <w:r w:rsidDel="004871F8">
          <w:rPr>
            <w:rFonts w:hint="eastAsia"/>
            <w:highlight w:val="yellow"/>
          </w:rPr>
          <w:t>冗余访问</w:t>
        </w:r>
        <w:r w:rsidRPr="0071525C" w:rsidDel="004871F8">
          <w:rPr>
            <w:highlight w:val="yellow"/>
          </w:rPr>
          <w:t>”</w:t>
        </w:r>
        <w:r w:rsidDel="004871F8">
          <w:rPr>
            <w:rFonts w:hint="eastAsia"/>
            <w:highlight w:val="yellow"/>
          </w:rPr>
          <w:t>。具体到点对点查询，就是路径在核心子图的重叠</w:t>
        </w:r>
      </w:moveFrom>
    </w:p>
    <w:p w14:paraId="0724D264" w14:textId="79E5A6B5" w:rsidR="00E36EC1" w:rsidRPr="00E36EC1" w:rsidDel="004871F8" w:rsidRDefault="00E36EC1" w:rsidP="00E36EC1">
      <w:pPr>
        <w:rPr>
          <w:moveFrom w:id="643" w:author="HERO 浩宇" w:date="2023-10-29T18:05:00Z"/>
          <w:highlight w:val="yellow"/>
        </w:rPr>
      </w:pPr>
      <w:moveFrom w:id="644" w:author="HERO 浩宇" w:date="2023-10-29T18:05:00Z">
        <w:r w:rsidDel="004871F8">
          <w:rPr>
            <w:rFonts w:hint="eastAsia"/>
            <w:highlight w:val="yellow"/>
          </w:rPr>
          <w:t>5</w:t>
        </w:r>
        <w:r w:rsidDel="004871F8">
          <w:rPr>
            <w:highlight w:val="yellow"/>
          </w:rPr>
          <w:t>,</w:t>
        </w:r>
        <w:r w:rsidRPr="00E2159E" w:rsidDel="004871F8">
          <w:rPr>
            <w:highlight w:val="yellow"/>
          </w:rPr>
          <w:t>统计并行调度缓存错失率，说明并行调度的方案低效的原因。</w:t>
        </w:r>
      </w:moveFrom>
    </w:p>
    <w:moveFromRangeEnd w:id="641"/>
    <w:p w14:paraId="56F6203A" w14:textId="0C5DD799" w:rsidR="008A6F50" w:rsidRDefault="006B7AE9" w:rsidP="008A6F50">
      <w:pPr>
        <w:ind w:firstLine="420"/>
      </w:pPr>
      <w:r>
        <w:rPr>
          <w:rFonts w:asciiTheme="minorHAnsi" w:eastAsiaTheme="minorEastAsia" w:hAnsiTheme="minorHAnsi" w:cstheme="minorBidi"/>
          <w:noProof/>
          <w:kern w:val="2"/>
          <w:sz w:val="21"/>
        </w:rPr>
        <w:object w:dxaOrig="0" w:dyaOrig="0" w14:anchorId="209E17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6" type="#_x0000_t75" style="position:absolute;left:0;text-align:left;margin-left:-.55pt;margin-top:278.95pt;width:508.1pt;height:285.8pt;z-index:251678720;mso-position-horizontal-relative:text;mso-position-vertical-relative:text">
            <v:imagedata r:id="rId11" o:title=""/>
            <w10:wrap type="topAndBottom"/>
          </v:shape>
          <o:OLEObject Type="Embed" ProgID="Visio.Drawing.15" ShapeID="_x0000_s1036" DrawAspect="Content" ObjectID="_1760193795" r:id="rId12"/>
        </w:object>
      </w:r>
      <w:r w:rsidR="00825A4B">
        <w:rPr>
          <w:rFonts w:hint="eastAsia"/>
        </w:rPr>
        <w:t>下图展示了在同一底层图上执行不同的并发查询的例子</w:t>
      </w:r>
      <w:r w:rsidR="00D45D31">
        <w:rPr>
          <w:rFonts w:hint="eastAsia"/>
        </w:rPr>
        <w:t>。</w:t>
      </w:r>
      <w:r w:rsidR="00AC501C">
        <w:rPr>
          <w:rFonts w:hint="eastAsia"/>
        </w:rPr>
        <w:t>为了简便起见，我们没有画出顶点之间全部的连接边，也没有展示查询过程对</w:t>
      </w:r>
      <w:r w:rsidR="00BF26D2">
        <w:rPr>
          <w:rFonts w:hint="eastAsia"/>
        </w:rPr>
        <w:t>冗余路径的访问。图中</w:t>
      </w:r>
      <w:r w:rsidR="00D45D31">
        <w:rPr>
          <w:rFonts w:hint="eastAsia"/>
        </w:rPr>
        <w:t>不同颜色的带箭头路线表示不同查询</w:t>
      </w:r>
      <w:r w:rsidR="00A9703E">
        <w:rPr>
          <w:rFonts w:hint="eastAsia"/>
        </w:rPr>
        <w:t>任务遍历</w:t>
      </w:r>
      <w:r w:rsidR="00D45D31">
        <w:rPr>
          <w:rFonts w:hint="eastAsia"/>
        </w:rPr>
        <w:t>的路径，</w:t>
      </w:r>
      <w:r w:rsidR="00BF26D2">
        <w:rPr>
          <w:rFonts w:hint="eastAsia"/>
        </w:rPr>
        <w:t>灰色圆点则</w:t>
      </w:r>
      <w:r w:rsidR="00A9703E">
        <w:rPr>
          <w:rFonts w:hint="eastAsia"/>
        </w:rPr>
        <w:t>表示</w:t>
      </w:r>
      <w:r w:rsidR="00AC501C">
        <w:rPr>
          <w:rFonts w:hint="eastAsia"/>
        </w:rPr>
        <w:t>图</w:t>
      </w:r>
      <w:r w:rsidR="00BF26D2">
        <w:rPr>
          <w:rFonts w:hint="eastAsia"/>
        </w:rPr>
        <w:t>上</w:t>
      </w:r>
      <w:r w:rsidR="00AC501C">
        <w:rPr>
          <w:rFonts w:hint="eastAsia"/>
        </w:rPr>
        <w:t>的</w:t>
      </w:r>
      <w:r w:rsidR="00BF26D2">
        <w:rPr>
          <w:rFonts w:hint="eastAsia"/>
        </w:rPr>
        <w:t>普通</w:t>
      </w:r>
      <w:r w:rsidR="00AC501C">
        <w:rPr>
          <w:rFonts w:hint="eastAsia"/>
        </w:rPr>
        <w:t>顶点，</w:t>
      </w:r>
      <w:r w:rsidR="00BF26D2">
        <w:rPr>
          <w:rFonts w:hint="eastAsia"/>
        </w:rPr>
        <w:t>红色圆点表示图上的高度顶点</w:t>
      </w:r>
      <w:r w:rsidR="009428BB">
        <w:rPr>
          <w:rFonts w:hint="eastAsia"/>
        </w:rPr>
        <w:t>。可以看出不同查询遍历的路径存在</w:t>
      </w:r>
      <w:r w:rsidR="00646AFF">
        <w:rPr>
          <w:rFonts w:hint="eastAsia"/>
        </w:rPr>
        <w:t>重叠部分</w:t>
      </w:r>
      <w:r w:rsidR="00646AFF" w:rsidRPr="00013030">
        <w:rPr>
          <w:rFonts w:hint="eastAsia"/>
        </w:rPr>
        <w:t>，</w:t>
      </w:r>
      <w:r w:rsidR="002907B8">
        <w:rPr>
          <w:rFonts w:hint="eastAsia"/>
        </w:rPr>
        <w:t>包含</w:t>
      </w:r>
      <w:r w:rsidR="00013030" w:rsidRPr="00013030">
        <w:t>索引</w:t>
      </w:r>
      <w:r w:rsidR="00013030">
        <w:rPr>
          <w:rFonts w:hint="eastAsia"/>
        </w:rPr>
        <w:t>顶点</w:t>
      </w:r>
      <w:r w:rsidR="002907B8">
        <w:rPr>
          <w:rFonts w:hint="eastAsia"/>
        </w:rPr>
        <w:t>的路径</w:t>
      </w:r>
      <w:r w:rsidR="00013030">
        <w:rPr>
          <w:rFonts w:hint="eastAsia"/>
        </w:rPr>
        <w:t>重叠</w:t>
      </w:r>
      <w:r w:rsidR="002907B8">
        <w:rPr>
          <w:rFonts w:hint="eastAsia"/>
        </w:rPr>
        <w:t>概率更高。我们对并发查询中的冗余访问做了定量分析，</w:t>
      </w:r>
      <w:r w:rsidR="0026457A" w:rsidRPr="0026457A">
        <w:rPr>
          <w:rFonts w:hint="eastAsia"/>
          <w:highlight w:val="yellow"/>
        </w:rPr>
        <w:t>如图</w:t>
      </w:r>
      <w:r w:rsidR="0026457A">
        <w:rPr>
          <w:highlight w:val="yellow"/>
        </w:rPr>
        <w:t>x</w:t>
      </w:r>
      <w:r w:rsidR="0026457A">
        <w:rPr>
          <w:rFonts w:hint="eastAsia"/>
        </w:rPr>
        <w:t>所示，数据重叠访问在并发任务中大量存在，对这部分数据的重复访问属于冗余访问。且如</w:t>
      </w:r>
      <w:r w:rsidR="0026457A" w:rsidRPr="0026457A">
        <w:rPr>
          <w:rFonts w:hint="eastAsia"/>
          <w:highlight w:val="yellow"/>
        </w:rPr>
        <w:t>图</w:t>
      </w:r>
      <w:r w:rsidR="0026457A">
        <w:rPr>
          <w:highlight w:val="yellow"/>
        </w:rPr>
        <w:t>x</w:t>
      </w:r>
      <w:r w:rsidR="0026457A">
        <w:rPr>
          <w:rFonts w:hint="eastAsia"/>
        </w:rPr>
        <w:t>所示，每轮查询中冗余的数据</w:t>
      </w:r>
      <w:proofErr w:type="gramStart"/>
      <w:r w:rsidR="0026457A">
        <w:rPr>
          <w:rFonts w:hint="eastAsia"/>
        </w:rPr>
        <w:t>访问占</w:t>
      </w:r>
      <w:proofErr w:type="gramEnd"/>
      <w:r w:rsidR="0026457A">
        <w:rPr>
          <w:rFonts w:hint="eastAsia"/>
        </w:rPr>
        <w:t>到总访问的XXXX。</w:t>
      </w:r>
      <w:r w:rsidR="0026457A" w:rsidRPr="0026457A">
        <w:rPr>
          <w:rFonts w:hint="eastAsia"/>
        </w:rPr>
        <w:t>由于</w:t>
      </w:r>
      <w:r w:rsidR="0026457A" w:rsidRPr="00745741">
        <w:rPr>
          <w:rFonts w:hint="eastAsia"/>
        </w:rPr>
        <w:t>少量的高度顶点成为热门的</w:t>
      </w:r>
      <w:r w:rsidR="0026457A">
        <w:rPr>
          <w:rFonts w:hint="eastAsia"/>
        </w:rPr>
        <w:t>查询路径候选点，它们被不同的查询反复加载。然而，不同任务加载的时间不同，即使在同一时间加载相同数据，在现有系统体系下也不支持这部分数据的共享。</w:t>
      </w:r>
      <w:r w:rsidR="0026457A" w:rsidRPr="0026457A">
        <w:rPr>
          <w:rFonts w:hint="eastAsia"/>
          <w:highlight w:val="yellow"/>
        </w:rPr>
        <w:t>如图x</w:t>
      </w:r>
      <w:r w:rsidR="0026457A">
        <w:rPr>
          <w:rFonts w:hint="eastAsia"/>
        </w:rPr>
        <w:t>所示，这部分数据在LLC中频繁换入换出，导致很高的缓存</w:t>
      </w:r>
      <w:proofErr w:type="gramStart"/>
      <w:r w:rsidR="0026457A">
        <w:rPr>
          <w:rFonts w:hint="eastAsia"/>
        </w:rPr>
        <w:t>不</w:t>
      </w:r>
      <w:proofErr w:type="gramEnd"/>
      <w:r w:rsidR="0026457A">
        <w:rPr>
          <w:rFonts w:hint="eastAsia"/>
        </w:rPr>
        <w:t>命中率，从而导致很差的系统吞吐量。</w:t>
      </w:r>
    </w:p>
    <w:p w14:paraId="017D9CE6" w14:textId="4AF8CF9D" w:rsidR="008A6F50" w:rsidRDefault="008A6F50" w:rsidP="008A6F50">
      <w:pPr>
        <w:ind w:firstLine="420"/>
      </w:pPr>
      <w:r>
        <w:br w:type="column"/>
      </w:r>
    </w:p>
    <w:p w14:paraId="1C1B862F" w14:textId="249440F1" w:rsidR="0026457A" w:rsidRDefault="0026457A" w:rsidP="008A6F50">
      <w:pPr>
        <w:rPr>
          <w:b/>
          <w:color w:val="345A8A"/>
          <w:kern w:val="44"/>
        </w:rPr>
      </w:pPr>
    </w:p>
    <w:p w14:paraId="1819EDDD" w14:textId="668C1B11" w:rsidR="0026457A" w:rsidRDefault="008A6F50" w:rsidP="0026457A">
      <w:pPr>
        <w:pStyle w:val="af6"/>
      </w:pPr>
      <w:r>
        <w:br w:type="column"/>
      </w:r>
      <w:bookmarkStart w:id="645" w:name="_Toc149551454"/>
      <w:r w:rsidR="0026457A">
        <w:rPr>
          <w:rFonts w:hint="eastAsia"/>
        </w:rPr>
        <w:lastRenderedPageBreak/>
        <w:t>我们的启发</w:t>
      </w:r>
      <w:bookmarkEnd w:id="645"/>
    </w:p>
    <w:p w14:paraId="30973CDF" w14:textId="57134C81" w:rsidR="0026457A" w:rsidRDefault="004C7393" w:rsidP="0026457A">
      <w:r>
        <w:tab/>
      </w:r>
      <w:r>
        <w:rPr>
          <w:rFonts w:hint="eastAsia"/>
        </w:rPr>
        <w:t>通过上述的实验，我们观察到了以下几点结论：</w:t>
      </w:r>
    </w:p>
    <w:p w14:paraId="6B6F9132" w14:textId="6AD28F8A" w:rsidR="007D1AC9" w:rsidRDefault="004C7393" w:rsidP="0026457A">
      <w:pPr>
        <w:rPr>
          <w:ins w:id="646" w:author="HERO 浩宇" w:date="2023-10-27T17:47:00Z"/>
        </w:rPr>
      </w:pPr>
      <w:r>
        <w:tab/>
      </w:r>
      <w:r w:rsidRPr="004C7393">
        <w:rPr>
          <w:rFonts w:hint="eastAsia"/>
          <w:b/>
        </w:rPr>
        <w:t>观察1</w:t>
      </w:r>
      <w:r w:rsidRPr="004C7393">
        <w:rPr>
          <w:rFonts w:hint="eastAsia"/>
        </w:rPr>
        <w:t>：</w:t>
      </w:r>
      <w:ins w:id="647" w:author="HERO 浩宇" w:date="2023-10-29T14:46:00Z">
        <w:r w:rsidR="00A25327">
          <w:rPr>
            <w:rFonts w:hint="eastAsia"/>
          </w:rPr>
          <w:t>现有的</w:t>
        </w:r>
      </w:ins>
      <w:ins w:id="648" w:author="HERO 浩宇" w:date="2023-10-27T17:47:00Z">
        <w:r w:rsidR="007D1AC9">
          <w:rPr>
            <w:rFonts w:hint="eastAsia"/>
          </w:rPr>
          <w:t>全局</w:t>
        </w:r>
      </w:ins>
      <w:ins w:id="649" w:author="HERO 浩宇" w:date="2023-10-27T17:48:00Z">
        <w:r w:rsidR="007D1AC9">
          <w:rPr>
            <w:rFonts w:hint="eastAsia"/>
          </w:rPr>
          <w:t>索引</w:t>
        </w:r>
      </w:ins>
      <w:ins w:id="650" w:author="HERO 浩宇" w:date="2023-10-29T14:46:00Z">
        <w:r w:rsidR="00A25327">
          <w:rPr>
            <w:rFonts w:hint="eastAsia"/>
          </w:rPr>
          <w:t>机制无法提供</w:t>
        </w:r>
        <w:r w:rsidR="00720637">
          <w:rPr>
            <w:rFonts w:hint="eastAsia"/>
          </w:rPr>
          <w:t>精确的上界值，从而弱化了剪枝效果，增加了对冗余数据的访问开销。</w:t>
        </w:r>
      </w:ins>
    </w:p>
    <w:p w14:paraId="1A6AC529" w14:textId="496271D0" w:rsidR="004C7393" w:rsidRDefault="007E12C8">
      <w:pPr>
        <w:ind w:firstLine="420"/>
        <w:pPrChange w:id="651" w:author="HERO 浩宇" w:date="2023-10-27T17:51:00Z">
          <w:pPr/>
        </w:pPrChange>
      </w:pPr>
      <w:ins w:id="652" w:author="HERO 浩宇" w:date="2023-10-27T17:51:00Z">
        <w:r w:rsidRPr="004C7393">
          <w:rPr>
            <w:rFonts w:hint="eastAsia"/>
            <w:b/>
          </w:rPr>
          <w:t>观察</w:t>
        </w:r>
        <w:r>
          <w:rPr>
            <w:b/>
          </w:rPr>
          <w:t>2</w:t>
        </w:r>
        <w:r w:rsidRPr="004C7393">
          <w:rPr>
            <w:rFonts w:hint="eastAsia"/>
          </w:rPr>
          <w:t>：</w:t>
        </w:r>
      </w:ins>
      <w:r w:rsidR="004C7393">
        <w:rPr>
          <w:rFonts w:hint="eastAsia"/>
        </w:rPr>
        <w:t>图上的高度顶点更可能被不同的任务重复遍历。不同的查询路径可以</w:t>
      </w:r>
      <w:proofErr w:type="gramStart"/>
      <w:r w:rsidR="004C7393">
        <w:rPr>
          <w:rFonts w:hint="eastAsia"/>
        </w:rPr>
        <w:t>看做</w:t>
      </w:r>
      <w:proofErr w:type="gramEnd"/>
      <w:r w:rsidR="004C7393">
        <w:rPr>
          <w:rFonts w:hint="eastAsia"/>
        </w:rPr>
        <w:t>一条条线，高度顶点就是这些线段的交点，会频繁出现在不同的任务中。假如可以识别图上的高度顶点</w:t>
      </w:r>
      <w:r w:rsidR="00BC5775">
        <w:rPr>
          <w:rFonts w:hint="eastAsia"/>
        </w:rPr>
        <w:t>hub</w:t>
      </w:r>
      <w:r w:rsidR="004C7393">
        <w:rPr>
          <w:rFonts w:hint="eastAsia"/>
        </w:rPr>
        <w:t>，并</w:t>
      </w:r>
      <w:ins w:id="653" w:author="HERO 浩宇" w:date="2023-10-27T22:38:00Z">
        <w:r w:rsidR="00381973">
          <w:rPr>
            <w:rFonts w:hint="eastAsia"/>
          </w:rPr>
          <w:t>利用闲时算力，在查询未到来时</w:t>
        </w:r>
      </w:ins>
      <w:r w:rsidR="004C7393">
        <w:rPr>
          <w:rFonts w:hint="eastAsia"/>
        </w:rPr>
        <w:t>建立起</w:t>
      </w:r>
      <w:r w:rsidR="00BC5775">
        <w:rPr>
          <w:rFonts w:hint="eastAsia"/>
        </w:rPr>
        <w:t>hub</w:t>
      </w:r>
      <w:r w:rsidR="004C7393">
        <w:rPr>
          <w:rFonts w:hint="eastAsia"/>
        </w:rPr>
        <w:t>之间的</w:t>
      </w:r>
      <w:del w:id="654" w:author="HERO 浩宇" w:date="2023-10-27T22:38:00Z">
        <w:r w:rsidR="004C7393" w:rsidDel="00381973">
          <w:rPr>
            <w:rFonts w:hint="eastAsia"/>
          </w:rPr>
          <w:delText>核心子图</w:delText>
        </w:r>
      </w:del>
      <w:ins w:id="655" w:author="HERO 浩宇" w:date="2023-10-27T22:38:00Z">
        <w:r w:rsidR="00381973">
          <w:rPr>
            <w:rFonts w:hint="eastAsia"/>
          </w:rPr>
          <w:t>索引</w:t>
        </w:r>
      </w:ins>
      <w:r w:rsidR="000E0EFC">
        <w:rPr>
          <w:rFonts w:hint="eastAsia"/>
        </w:rPr>
        <w:t>，</w:t>
      </w:r>
      <w:r w:rsidR="004C7393">
        <w:rPr>
          <w:rFonts w:hint="eastAsia"/>
        </w:rPr>
        <w:t>就可以为每次查询快速确定一个近似的距离值。</w:t>
      </w:r>
      <w:ins w:id="656" w:author="HERO 浩宇" w:date="2023-10-27T22:39:00Z">
        <w:r w:rsidR="00381973">
          <w:rPr>
            <w:rFonts w:hint="eastAsia"/>
          </w:rPr>
          <w:t>它</w:t>
        </w:r>
      </w:ins>
      <w:r w:rsidR="004C7393">
        <w:rPr>
          <w:rFonts w:hint="eastAsia"/>
        </w:rPr>
        <w:t>不一定是最优的结果，但是基于这个值我们可以对查询过程执行有效地剪枝，从而大大加快单次查询过程。</w:t>
      </w:r>
    </w:p>
    <w:p w14:paraId="4CB410B1" w14:textId="30884F61" w:rsidR="000E0EFC" w:rsidRPr="000E0EFC" w:rsidRDefault="000E0EFC" w:rsidP="0026457A">
      <w:pPr>
        <w:rPr>
          <w:b/>
        </w:rPr>
      </w:pPr>
      <w:r>
        <w:rPr>
          <w:b/>
        </w:rPr>
        <w:tab/>
      </w:r>
      <w:r>
        <w:rPr>
          <w:rFonts w:hint="eastAsia"/>
          <w:b/>
        </w:rPr>
        <w:t>观察</w:t>
      </w:r>
      <w:ins w:id="657" w:author="HERO 浩宇" w:date="2023-10-27T17:52:00Z">
        <w:r w:rsidR="007E12C8">
          <w:rPr>
            <w:b/>
          </w:rPr>
          <w:t>3</w:t>
        </w:r>
      </w:ins>
      <w:del w:id="658" w:author="HERO 浩宇" w:date="2023-10-27T17:52:00Z">
        <w:r w:rsidDel="007E12C8">
          <w:rPr>
            <w:rFonts w:hint="eastAsia"/>
            <w:b/>
          </w:rPr>
          <w:delText>2</w:delText>
        </w:r>
      </w:del>
      <w:r w:rsidRPr="000E0EFC">
        <w:rPr>
          <w:rFonts w:hint="eastAsia"/>
        </w:rPr>
        <w:t>：</w:t>
      </w:r>
      <w:r w:rsidR="003E0DC1">
        <w:rPr>
          <w:rFonts w:hint="eastAsia"/>
        </w:rPr>
        <w:t>不同任务之间的数据访问存在相似性，它们的遍历路径有很大部分是重叠的。这点</w:t>
      </w:r>
      <w:r w:rsidR="00B54F8E">
        <w:rPr>
          <w:rFonts w:hint="eastAsia"/>
        </w:rPr>
        <w:t>和观察</w:t>
      </w:r>
      <w:ins w:id="659" w:author="HERO 浩宇" w:date="2023-10-27T22:38:00Z">
        <w:r w:rsidR="00AC3C93">
          <w:t>2</w:t>
        </w:r>
      </w:ins>
      <w:del w:id="660" w:author="HERO 浩宇" w:date="2023-10-27T22:38:00Z">
        <w:r w:rsidR="00B54F8E" w:rsidDel="00AC3C93">
          <w:rPr>
            <w:rFonts w:hint="eastAsia"/>
          </w:rPr>
          <w:delText>1</w:delText>
        </w:r>
      </w:del>
      <w:r w:rsidR="00B54F8E">
        <w:rPr>
          <w:rFonts w:hint="eastAsia"/>
        </w:rPr>
        <w:t>是契合的。由于不同任务访问重叠数据的时间不同，且现有的点对点查询系统并不支持任务之间的数据共享，这带来了冗余的数据访问开销。这启发我们开发高效地细粒度数据共享机制，通过支持不同任务在不同时间对相同数据进行访问共享，来减少数据访问开销，提高并发查询的吞吐量。</w:t>
      </w:r>
    </w:p>
    <w:p w14:paraId="6B88A814" w14:textId="74A507FD" w:rsidR="0026457A" w:rsidRDefault="0026457A" w:rsidP="0026457A"/>
    <w:p w14:paraId="7A307782" w14:textId="3065A725" w:rsidR="0026457A" w:rsidRDefault="0026457A" w:rsidP="0026457A"/>
    <w:p w14:paraId="46CA0617" w14:textId="4F587D6A" w:rsidR="0026457A" w:rsidRDefault="0026457A" w:rsidP="0026457A"/>
    <w:p w14:paraId="10D03C47" w14:textId="2C9E3B6B" w:rsidR="0026457A" w:rsidRPr="004C7393" w:rsidRDefault="0026457A" w:rsidP="004C7393">
      <w:pPr>
        <w:rPr>
          <w:b/>
        </w:rPr>
      </w:pPr>
      <w:r>
        <w:br w:type="column"/>
      </w:r>
      <w:r w:rsidR="004C7393" w:rsidRPr="004C7393">
        <w:rPr>
          <w:b/>
        </w:rPr>
        <w:t>Our Motivation</w:t>
      </w:r>
    </w:p>
    <w:p w14:paraId="38D43BDC" w14:textId="77777777" w:rsidR="006F427E" w:rsidRDefault="006F427E" w:rsidP="006F427E">
      <w:pPr>
        <w:ind w:firstLine="420"/>
      </w:pPr>
      <w:r>
        <w:t>Through the experiments conducted above, we have observed the following conclusions:</w:t>
      </w:r>
    </w:p>
    <w:p w14:paraId="41093AD8" w14:textId="4C5C74A0" w:rsidR="006F427E" w:rsidRDefault="006F427E" w:rsidP="006F427E">
      <w:pPr>
        <w:ind w:firstLine="420"/>
      </w:pPr>
      <w:r>
        <w:t>Observation 1: Highly connected vertices in the graph are more likely to be traversed repeatedly by different tasks. Different query paths can be regarded as distinct lines, and highly connected vertices serve as intersections of these lines, appearing frequently in various tasks. If we can identify these highly connected vertices, or "</w:t>
      </w:r>
      <w:r w:rsidR="00BC5775">
        <w:t>hub</w:t>
      </w:r>
      <w:r>
        <w:t>s," in the graph and establish a core subgraph among them, we can quickly determine an approximate distance value for each query. While it may not always yield the optimal result, based on this value, we can effectively prune the query process, significantly accelerating individual queries.</w:t>
      </w:r>
    </w:p>
    <w:p w14:paraId="2CFE5C63" w14:textId="1A2334BB" w:rsidR="0026457A" w:rsidRDefault="006F427E" w:rsidP="006F427E">
      <w:pPr>
        <w:ind w:firstLine="420"/>
      </w:pPr>
      <w:r>
        <w:t>Observation 2: There exists similarity in data access between different tasks, as a substantial portion of their traversal paths overlap. This aligns with Observation 1. Due to the varying times at which different tasks access overlapping data, and the fact that existing point-to-point query systems do not support fine-grained data sharing between tasks, this leads to redundant data access costs. This insight motivates us to develop an efficient fine-grained data sharing mechanism. By enabling different tasks to share access to the same data at different times, we aim to reduce data access overhead and enhance the throughput of concurrent queries.</w:t>
      </w:r>
    </w:p>
    <w:p w14:paraId="4F35DDC5" w14:textId="6089AD33" w:rsidR="0026457A" w:rsidRDefault="0026457A" w:rsidP="0026457A"/>
    <w:p w14:paraId="1CC6672E" w14:textId="02710789" w:rsidR="0026457A" w:rsidRDefault="0026457A" w:rsidP="0026457A"/>
    <w:p w14:paraId="453AD29C" w14:textId="7CAE7B38" w:rsidR="0026457A" w:rsidRDefault="0026457A" w:rsidP="0026457A"/>
    <w:p w14:paraId="4CBA0E4D" w14:textId="77777777" w:rsidR="0026457A" w:rsidRPr="0026457A" w:rsidRDefault="0026457A" w:rsidP="0026457A"/>
    <w:p w14:paraId="2ACA30C8" w14:textId="77777777" w:rsidR="0026457A" w:rsidRDefault="0026457A">
      <w:pPr>
        <w:widowControl/>
        <w:jc w:val="left"/>
        <w:rPr>
          <w:b/>
          <w:color w:val="345A8A"/>
          <w:kern w:val="44"/>
        </w:rPr>
      </w:pPr>
      <w:r>
        <w:br w:type="page"/>
      </w:r>
    </w:p>
    <w:p w14:paraId="3CC6A5CC" w14:textId="7E3136FD" w:rsidR="0076683C" w:rsidRDefault="0076683C" w:rsidP="007A201B">
      <w:pPr>
        <w:pStyle w:val="a8"/>
      </w:pPr>
      <w:bookmarkStart w:id="661" w:name="_Toc149551455"/>
      <w:r>
        <w:rPr>
          <w:rFonts w:hint="eastAsia"/>
        </w:rPr>
        <w:lastRenderedPageBreak/>
        <w:t>系统概述</w:t>
      </w:r>
      <w:bookmarkEnd w:id="661"/>
    </w:p>
    <w:p w14:paraId="1647F277" w14:textId="52656D3D" w:rsidR="00003D49" w:rsidRDefault="0082693A" w:rsidP="00C629EA">
      <w:pPr>
        <w:ind w:firstLine="420"/>
      </w:pPr>
      <w:r>
        <w:rPr>
          <w:rFonts w:hint="eastAsia"/>
        </w:rPr>
        <w:t>为了提高并发点对点查询的执行效率，</w:t>
      </w:r>
      <w:r w:rsidR="0070385C">
        <w:rPr>
          <w:rFonts w:hint="eastAsia"/>
        </w:rPr>
        <w:t>在对并发</w:t>
      </w:r>
      <w:r w:rsidR="005158D7">
        <w:rPr>
          <w:rFonts w:hint="eastAsia"/>
        </w:rPr>
        <w:t>点对点查询的</w:t>
      </w:r>
      <w:r w:rsidR="00AA4DF3">
        <w:rPr>
          <w:rFonts w:hint="eastAsia"/>
        </w:rPr>
        <w:t>计算细节进行仔细研究后，</w:t>
      </w:r>
      <w:r w:rsidR="006024BC">
        <w:rPr>
          <w:rFonts w:hint="eastAsia"/>
        </w:rPr>
        <w:t>我们</w:t>
      </w:r>
      <w:r w:rsidR="000848ED">
        <w:rPr>
          <w:rFonts w:hint="eastAsia"/>
        </w:rPr>
        <w:t>提出了一个新颖的以数据为中心的高效</w:t>
      </w:r>
      <w:r w:rsidR="008A6F50">
        <w:rPr>
          <w:rFonts w:hint="eastAsia"/>
        </w:rPr>
        <w:t>并发点对点查询</w:t>
      </w:r>
      <w:r w:rsidR="000848ED">
        <w:rPr>
          <w:rFonts w:hint="eastAsia"/>
        </w:rPr>
        <w:t>系统-</w:t>
      </w:r>
      <w:proofErr w:type="spellStart"/>
      <w:r w:rsidR="000848ED">
        <w:rPr>
          <w:rFonts w:hint="eastAsia"/>
        </w:rPr>
        <w:t>GraphCPP</w:t>
      </w:r>
      <w:proofErr w:type="spellEnd"/>
      <w:r w:rsidR="0070385C">
        <w:rPr>
          <w:rFonts w:hint="eastAsia"/>
        </w:rPr>
        <w:t>。</w:t>
      </w:r>
      <w:r w:rsidR="00AA4DF3">
        <w:rPr>
          <w:rFonts w:hint="eastAsia"/>
        </w:rPr>
        <w:t>它</w:t>
      </w:r>
      <w:r w:rsidR="00424E07">
        <w:rPr>
          <w:rFonts w:hint="eastAsia"/>
        </w:rPr>
        <w:t>包含一个</w:t>
      </w:r>
      <w:del w:id="662" w:author="HERO 浩宇" w:date="2023-10-27T19:53:00Z">
        <w:r w:rsidR="00424E07" w:rsidDel="00A9557B">
          <w:rPr>
            <w:rFonts w:hint="eastAsia"/>
          </w:rPr>
          <w:delText>高效地核心子图查询</w:delText>
        </w:r>
      </w:del>
      <w:ins w:id="663" w:author="HERO 浩宇" w:date="2023-10-27T19:54:00Z">
        <w:r w:rsidR="00A9557B">
          <w:rPr>
            <w:rFonts w:hint="eastAsia"/>
          </w:rPr>
          <w:t>基于</w:t>
        </w:r>
      </w:ins>
      <w:ins w:id="664" w:author="HERO 浩宇" w:date="2023-10-29T16:17:00Z">
        <w:r w:rsidR="00F4032E">
          <w:rPr>
            <w:rFonts w:hint="eastAsia"/>
          </w:rPr>
          <w:t>核心子图的查询加速</w:t>
        </w:r>
      </w:ins>
      <w:r w:rsidR="00424E07">
        <w:rPr>
          <w:rFonts w:hint="eastAsia"/>
        </w:rPr>
        <w:t>机制，通过</w:t>
      </w:r>
      <w:r w:rsidR="00E63959">
        <w:rPr>
          <w:rFonts w:hint="eastAsia"/>
        </w:rPr>
        <w:t>维护</w:t>
      </w:r>
      <w:ins w:id="665" w:author="HERO 浩宇" w:date="2023-10-30T10:24:00Z">
        <w:r w:rsidR="00A44672">
          <w:rPr>
            <w:rFonts w:hint="eastAsia"/>
          </w:rPr>
          <w:t>轻量级的</w:t>
        </w:r>
      </w:ins>
      <w:ins w:id="666" w:author="huao" w:date="2023-10-30T17:39:00Z">
        <w:r w:rsidR="007E33EF">
          <w:rPr>
            <w:rFonts w:hint="eastAsia"/>
          </w:rPr>
          <w:t>核心子图</w:t>
        </w:r>
      </w:ins>
      <w:r w:rsidR="00D45D31">
        <w:rPr>
          <w:rFonts w:hint="eastAsia"/>
        </w:rPr>
        <w:t>索引</w:t>
      </w:r>
      <w:del w:id="667" w:author="huao" w:date="2023-10-30T17:39:00Z">
        <w:r w:rsidR="00D45D31" w:rsidDel="007E33EF">
          <w:rPr>
            <w:rFonts w:hint="eastAsia"/>
          </w:rPr>
          <w:delText>顶点</w:delText>
        </w:r>
      </w:del>
      <w:r w:rsidR="00E63959">
        <w:rPr>
          <w:rFonts w:hint="eastAsia"/>
        </w:rPr>
        <w:t>，</w:t>
      </w:r>
      <w:del w:id="668" w:author="huao" w:date="2023-10-30T17:39:00Z">
        <w:r w:rsidR="00E63959" w:rsidDel="007E33EF">
          <w:rPr>
            <w:rFonts w:hint="eastAsia"/>
          </w:rPr>
          <w:delText>来确定路径距离值上界，用于</w:delText>
        </w:r>
      </w:del>
      <w:ins w:id="669" w:author="huao" w:date="2023-10-30T17:39:00Z">
        <w:r w:rsidR="007E33EF">
          <w:rPr>
            <w:rFonts w:hint="eastAsia"/>
          </w:rPr>
          <w:t>来实现</w:t>
        </w:r>
      </w:ins>
      <w:r w:rsidR="00E63959">
        <w:rPr>
          <w:rFonts w:hint="eastAsia"/>
        </w:rPr>
        <w:t>查询过程中的</w:t>
      </w:r>
      <w:r w:rsidR="00DF6421">
        <w:rPr>
          <w:rFonts w:hint="eastAsia"/>
        </w:rPr>
        <w:t>剪枝，从而</w:t>
      </w:r>
      <w:r w:rsidR="00883CB8">
        <w:rPr>
          <w:rFonts w:hint="eastAsia"/>
        </w:rPr>
        <w:t>加快单次查询的速度</w:t>
      </w:r>
      <w:r w:rsidR="00003D49">
        <w:rPr>
          <w:rFonts w:hint="eastAsia"/>
        </w:rPr>
        <w:t>。</w:t>
      </w:r>
      <w:ins w:id="670" w:author="HERO 浩宇" w:date="2023-10-29T16:22:00Z">
        <w:r w:rsidR="00ED1B3E">
          <w:rPr>
            <w:rFonts w:hint="eastAsia"/>
          </w:rPr>
          <w:t>此外，</w:t>
        </w:r>
      </w:ins>
      <w:del w:id="671" w:author="HERO 浩宇" w:date="2023-10-29T16:22:00Z">
        <w:r w:rsidR="00003D49" w:rsidDel="00ED1B3E">
          <w:rPr>
            <w:rFonts w:hint="eastAsia"/>
          </w:rPr>
          <w:delText>更重要的是</w:delText>
        </w:r>
      </w:del>
      <w:r w:rsidR="00003D49">
        <w:rPr>
          <w:rFonts w:hint="eastAsia"/>
        </w:rPr>
        <w:t>它</w:t>
      </w:r>
      <w:ins w:id="672" w:author="HERO 浩宇" w:date="2023-10-29T16:22:00Z">
        <w:r w:rsidR="00ED1B3E">
          <w:rPr>
            <w:rFonts w:hint="eastAsia"/>
          </w:rPr>
          <w:t>还</w:t>
        </w:r>
      </w:ins>
      <w:r w:rsidR="00003D49">
        <w:rPr>
          <w:rFonts w:hint="eastAsia"/>
        </w:rPr>
        <w:t>包含</w:t>
      </w:r>
      <w:r w:rsidR="00497CAB">
        <w:rPr>
          <w:rFonts w:hint="eastAsia"/>
        </w:rPr>
        <w:t>一个高效地</w:t>
      </w:r>
      <w:r w:rsidR="000D2180">
        <w:rPr>
          <w:rFonts w:hint="eastAsia"/>
        </w:rPr>
        <w:t>以数据为中心的</w:t>
      </w:r>
      <w:r w:rsidR="00497CAB">
        <w:rPr>
          <w:rFonts w:hint="eastAsia"/>
        </w:rPr>
        <w:t>缓存执行</w:t>
      </w:r>
      <w:r w:rsidR="000D2180">
        <w:rPr>
          <w:rFonts w:hint="eastAsia"/>
        </w:rPr>
        <w:t>机制</w:t>
      </w:r>
      <w:r w:rsidR="00497CAB">
        <w:rPr>
          <w:rFonts w:hint="eastAsia"/>
        </w:rPr>
        <w:t>，它</w:t>
      </w:r>
      <w:r w:rsidR="00A35625">
        <w:rPr>
          <w:rFonts w:hint="eastAsia"/>
        </w:rPr>
        <w:t>利用并发任务之间的数据相似性，</w:t>
      </w:r>
      <w:del w:id="673" w:author="huao" w:date="2023-10-30T17:43:00Z">
        <w:r w:rsidR="00003D49" w:rsidDel="007E33EF">
          <w:rPr>
            <w:rFonts w:hint="eastAsia"/>
          </w:rPr>
          <w:delText>将多任务共享的图分块加载到LLC缓存</w:delText>
        </w:r>
        <w:r w:rsidR="00321B87" w:rsidDel="007E33EF">
          <w:rPr>
            <w:rFonts w:hint="eastAsia"/>
          </w:rPr>
          <w:delText>，驱动</w:delText>
        </w:r>
        <w:r w:rsidR="00A25CA5" w:rsidDel="007E33EF">
          <w:rPr>
            <w:rFonts w:hint="eastAsia"/>
          </w:rPr>
          <w:delText>关联</w:delText>
        </w:r>
        <w:r w:rsidR="00321B87" w:rsidDel="007E33EF">
          <w:rPr>
            <w:rFonts w:hint="eastAsia"/>
          </w:rPr>
          <w:delText>任务</w:delText>
        </w:r>
        <w:r w:rsidR="006C721B" w:rsidDel="007E33EF">
          <w:rPr>
            <w:rFonts w:hint="eastAsia"/>
          </w:rPr>
          <w:delText>批量</w:delText>
        </w:r>
        <w:r w:rsidR="00A25CA5" w:rsidDel="007E33EF">
          <w:rPr>
            <w:rFonts w:hint="eastAsia"/>
          </w:rPr>
          <w:delText>执行</w:delText>
        </w:r>
      </w:del>
      <w:del w:id="674" w:author="huao" w:date="2023-10-30T17:40:00Z">
        <w:r w:rsidR="005B78E8" w:rsidDel="007E33EF">
          <w:rPr>
            <w:rFonts w:hint="eastAsia"/>
          </w:rPr>
          <w:delText>，</w:delText>
        </w:r>
      </w:del>
      <w:ins w:id="675" w:author="huao" w:date="2023-10-30T17:39:00Z">
        <w:r w:rsidR="007E33EF">
          <w:rPr>
            <w:rFonts w:hint="eastAsia"/>
          </w:rPr>
          <w:t>实现了一次数据加载，多个任务共享，</w:t>
        </w:r>
      </w:ins>
      <w:r w:rsidR="005B78E8">
        <w:rPr>
          <w:rFonts w:hint="eastAsia"/>
        </w:rPr>
        <w:t>提高了缓存效率</w:t>
      </w:r>
      <w:r w:rsidR="0036679C">
        <w:rPr>
          <w:rFonts w:hint="eastAsia"/>
        </w:rPr>
        <w:t>和</w:t>
      </w:r>
      <w:r w:rsidR="005C2585">
        <w:rPr>
          <w:rFonts w:hint="eastAsia"/>
        </w:rPr>
        <w:t>并发</w:t>
      </w:r>
      <w:ins w:id="676" w:author="HERO 浩宇" w:date="2023-10-29T16:22:00Z">
        <w:r w:rsidR="00ED1B3E">
          <w:rPr>
            <w:rFonts w:hint="eastAsia"/>
          </w:rPr>
          <w:t>点对点</w:t>
        </w:r>
      </w:ins>
      <w:ins w:id="677" w:author="HERO 浩宇" w:date="2023-10-29T16:23:00Z">
        <w:r w:rsidR="00ED1B3E">
          <w:rPr>
            <w:rFonts w:hint="eastAsia"/>
          </w:rPr>
          <w:t>查询</w:t>
        </w:r>
      </w:ins>
      <w:del w:id="678" w:author="HERO 浩宇" w:date="2023-10-29T16:22:00Z">
        <w:r w:rsidR="005B78E8" w:rsidDel="00ED1B3E">
          <w:rPr>
            <w:rFonts w:hint="eastAsia"/>
          </w:rPr>
          <w:delText>系统</w:delText>
        </w:r>
      </w:del>
      <w:r w:rsidR="005C2585">
        <w:rPr>
          <w:rFonts w:hint="eastAsia"/>
        </w:rPr>
        <w:t>的</w:t>
      </w:r>
      <w:r w:rsidR="005B78E8">
        <w:rPr>
          <w:rFonts w:hint="eastAsia"/>
        </w:rPr>
        <w:t>吞吐量。</w:t>
      </w:r>
    </w:p>
    <w:p w14:paraId="048E39AB" w14:textId="0F6C4EED" w:rsidR="00A15B48" w:rsidRDefault="005C2585">
      <w:pPr>
        <w:ind w:firstLine="420"/>
        <w:pPrChange w:id="679" w:author="HERO 浩宇" w:date="2023-10-29T18:05:00Z">
          <w:pPr/>
        </w:pPrChange>
      </w:pPr>
      <w:del w:id="680" w:author="HERO 浩宇" w:date="2023-10-29T18:05:00Z">
        <w:r w:rsidDel="004871F8">
          <w:tab/>
        </w:r>
      </w:del>
      <w:r w:rsidR="002B6F77">
        <w:rPr>
          <w:rFonts w:hint="eastAsia"/>
        </w:rPr>
        <w:t>单次查询</w:t>
      </w:r>
      <w:r>
        <w:rPr>
          <w:rFonts w:hint="eastAsia"/>
        </w:rPr>
        <w:t>优化</w:t>
      </w:r>
      <w:r w:rsidR="004365AF">
        <w:rPr>
          <w:rFonts w:hint="eastAsia"/>
        </w:rPr>
        <w:t>——</w:t>
      </w:r>
      <w:ins w:id="681" w:author="HERO 浩宇" w:date="2023-10-27T19:57:00Z">
        <w:r w:rsidR="00F668DA">
          <w:rPr>
            <w:rFonts w:hint="eastAsia"/>
          </w:rPr>
          <w:t>基于</w:t>
        </w:r>
      </w:ins>
      <w:ins w:id="682" w:author="HERO 浩宇" w:date="2023-10-29T16:23:00Z">
        <w:r w:rsidR="00836503">
          <w:rPr>
            <w:rFonts w:hint="eastAsia"/>
          </w:rPr>
          <w:t>核心子图的查询加速</w:t>
        </w:r>
      </w:ins>
      <w:del w:id="683" w:author="HERO 浩宇" w:date="2023-10-27T19:58:00Z">
        <w:r w:rsidR="00782670" w:rsidDel="00F668DA">
          <w:rPr>
            <w:rFonts w:hint="eastAsia"/>
          </w:rPr>
          <w:delText>核心子图查询</w:delText>
        </w:r>
      </w:del>
      <w:r w:rsidR="00782670">
        <w:rPr>
          <w:rFonts w:hint="eastAsia"/>
        </w:rPr>
        <w:t>机制</w:t>
      </w:r>
      <w:r w:rsidR="00EF7017">
        <w:rPr>
          <w:rFonts w:hint="eastAsia"/>
        </w:rPr>
        <w:t>。</w:t>
      </w:r>
      <w:ins w:id="684" w:author="HERO 浩宇" w:date="2023-10-29T16:26:00Z">
        <w:r w:rsidR="00947D0F">
          <w:rPr>
            <w:rFonts w:hint="eastAsia"/>
          </w:rPr>
          <w:t>具体地，在计算开始前，</w:t>
        </w:r>
        <w:proofErr w:type="spellStart"/>
        <w:r w:rsidR="00947D0F" w:rsidRPr="006F427E">
          <w:t>GraphCPP</w:t>
        </w:r>
        <w:proofErr w:type="spellEnd"/>
        <w:r w:rsidR="00947D0F">
          <w:rPr>
            <w:rFonts w:hint="eastAsia"/>
          </w:rPr>
          <w:t>统计所有顶点的度数并排序，选择排名[</w:t>
        </w:r>
        <w:r w:rsidR="00947D0F">
          <w:t>1,k</w:t>
        </w:r>
        <w:r w:rsidR="00947D0F">
          <w:rPr>
            <w:rFonts w:hint="eastAsia"/>
          </w:rPr>
          <w:t>]作为全局索引顶点，它们维护了与图中所有顶点的距离索引，接着选择排名</w:t>
        </w:r>
      </w:ins>
      <w:ins w:id="685" w:author="HERO 浩宇" w:date="2023-10-30T10:25:00Z">
        <w:r w:rsidR="00287983">
          <w:rPr>
            <w:rFonts w:hint="eastAsia"/>
          </w:rPr>
          <w:t>（</w:t>
        </w:r>
      </w:ins>
      <w:proofErr w:type="spellStart"/>
      <w:ins w:id="686" w:author="HERO 浩宇" w:date="2023-10-29T16:26:00Z">
        <w:r w:rsidR="00947D0F">
          <w:t>k,m</w:t>
        </w:r>
        <w:proofErr w:type="spellEnd"/>
        <w:r w:rsidR="00947D0F">
          <w:t>]</w:t>
        </w:r>
        <w:r w:rsidR="00947D0F">
          <w:rPr>
            <w:rFonts w:hint="eastAsia"/>
          </w:rPr>
          <w:t>的顶点作为核心子图上的顶点</w:t>
        </w:r>
      </w:ins>
      <w:ins w:id="687" w:author="huao" w:date="2023-10-30T10:51:00Z">
        <w:r w:rsidR="00C635F3">
          <w:rPr>
            <w:rFonts w:hint="eastAsia"/>
          </w:rPr>
          <w:t>（0&lt;k</w:t>
        </w:r>
        <w:r w:rsidR="00C635F3">
          <w:t>&lt;m&lt;|V|</w:t>
        </w:r>
        <w:r w:rsidR="00C635F3">
          <w:rPr>
            <w:rFonts w:hint="eastAsia"/>
          </w:rPr>
          <w:t>，k和m</w:t>
        </w:r>
      </w:ins>
      <w:ins w:id="688" w:author="huao" w:date="2023-10-30T10:52:00Z">
        <w:r w:rsidR="00C635F3">
          <w:rPr>
            <w:rFonts w:hint="eastAsia"/>
          </w:rPr>
          <w:t>由用户指定</w:t>
        </w:r>
      </w:ins>
      <w:ins w:id="689" w:author="huao" w:date="2023-10-30T10:51:00Z">
        <w:r w:rsidR="00C635F3">
          <w:rPr>
            <w:rFonts w:hint="eastAsia"/>
          </w:rPr>
          <w:t>）</w:t>
        </w:r>
      </w:ins>
      <w:ins w:id="690" w:author="HERO 浩宇" w:date="2023-10-29T16:26:00Z">
        <w:r w:rsidR="00947D0F">
          <w:rPr>
            <w:rFonts w:hint="eastAsia"/>
          </w:rPr>
          <w:t>，它们维护了核心子图上顶点之间的距离索引。当查询到来时，首先采用传统的全局索引机制获得粗略的上界和下界，并依次开启剪枝查询。在查询的过程中，系统会判断当前的顶点是否属于核心子图</w:t>
        </w:r>
        <w:del w:id="691" w:author="huao" w:date="2023-10-30T10:52:00Z">
          <w:r w:rsidR="00947D0F" w:rsidDel="00C635F3">
            <w:rPr>
              <w:rFonts w:hint="eastAsia"/>
            </w:rPr>
            <w:delText>，</w:delText>
          </w:r>
        </w:del>
      </w:ins>
      <w:ins w:id="692" w:author="huao" w:date="2023-10-30T10:52:00Z">
        <w:r w:rsidR="00C635F3">
          <w:rPr>
            <w:rFonts w:hint="eastAsia"/>
          </w:rPr>
          <w:t>。</w:t>
        </w:r>
      </w:ins>
      <w:ins w:id="693" w:author="HERO 浩宇" w:date="2023-10-29T16:26:00Z">
        <w:r w:rsidR="00947D0F">
          <w:rPr>
            <w:rFonts w:hint="eastAsia"/>
          </w:rPr>
          <w:t>如果是，则表示查询接入了高速</w:t>
        </w:r>
        <w:proofErr w:type="gramStart"/>
        <w:r w:rsidR="00947D0F">
          <w:rPr>
            <w:rFonts w:hint="eastAsia"/>
          </w:rPr>
          <w:t>地核心</w:t>
        </w:r>
        <w:proofErr w:type="gramEnd"/>
        <w:r w:rsidR="00947D0F">
          <w:rPr>
            <w:rFonts w:hint="eastAsia"/>
          </w:rPr>
          <w:t>子图，通过查询核心子图的索引，系统会获得从当前高度顶点出发到达其他所有高度顶点的距离值，并将这些高度顶点加入下一轮的查询边界。实际两个高度顶点之间的路径可能经过许多跳，借助核心子图，它们被缩短为了一步。这样加速了查询的进度，可以更快获得精确地上界值，从而减少冗余顶点的访问，从而加速单次查询速度。</w:t>
        </w:r>
      </w:ins>
      <w:del w:id="694" w:author="HERO 浩宇" w:date="2023-10-29T16:26:00Z">
        <w:r w:rsidR="00EF7017" w:rsidDel="00947D0F">
          <w:rPr>
            <w:rFonts w:hint="eastAsia"/>
          </w:rPr>
          <w:delText>在查询</w:delText>
        </w:r>
      </w:del>
      <w:del w:id="695" w:author="HERO 浩宇" w:date="2023-10-27T20:01:00Z">
        <w:r w:rsidR="00EF7017" w:rsidDel="00186FEE">
          <w:rPr>
            <w:rFonts w:hint="eastAsia"/>
          </w:rPr>
          <w:delText>执行</w:delText>
        </w:r>
      </w:del>
      <w:del w:id="696" w:author="HERO 浩宇" w:date="2023-10-29T16:26:00Z">
        <w:r w:rsidR="00EF7017" w:rsidDel="00947D0F">
          <w:rPr>
            <w:rFonts w:hint="eastAsia"/>
          </w:rPr>
          <w:delText>前，</w:delText>
        </w:r>
      </w:del>
      <w:del w:id="697" w:author="HERO 浩宇" w:date="2023-10-27T19:58:00Z">
        <w:r w:rsidR="00EF7017" w:rsidDel="00F668DA">
          <w:rPr>
            <w:rFonts w:hint="eastAsia"/>
          </w:rPr>
          <w:delText>我们遍历整个图，统计所有顶点的度数信息。</w:delText>
        </w:r>
        <w:r w:rsidR="00A15B48" w:rsidDel="00F668DA">
          <w:rPr>
            <w:rFonts w:hint="eastAsia"/>
          </w:rPr>
          <w:delText>根据度数信息</w:delText>
        </w:r>
        <w:r w:rsidR="00977B5D" w:rsidDel="00F668DA">
          <w:rPr>
            <w:rFonts w:hint="eastAsia"/>
          </w:rPr>
          <w:delText>筛选</w:delText>
        </w:r>
        <w:r w:rsidR="006636E4" w:rsidDel="00F668DA">
          <w:rPr>
            <w:rFonts w:hint="eastAsia"/>
          </w:rPr>
          <w:delText>hub</w:delText>
        </w:r>
        <w:r w:rsidR="00FD6B1C" w:rsidDel="00F668DA">
          <w:rPr>
            <w:rFonts w:hint="eastAsia"/>
          </w:rPr>
          <w:delText>顶点</w:delText>
        </w:r>
        <w:r w:rsidR="00534B81" w:rsidDel="00F668DA">
          <w:rPr>
            <w:rFonts w:hint="eastAsia"/>
          </w:rPr>
          <w:delText>和sub</w:delText>
        </w:r>
        <w:r w:rsidR="00534B81" w:rsidDel="00F668DA">
          <w:delText>-</w:delText>
        </w:r>
        <w:r w:rsidR="006636E4" w:rsidDel="00F668DA">
          <w:rPr>
            <w:rFonts w:hint="eastAsia"/>
          </w:rPr>
          <w:delText>hub</w:delText>
        </w:r>
        <w:r w:rsidR="00FD6B1C" w:rsidDel="00F668DA">
          <w:rPr>
            <w:rFonts w:hint="eastAsia"/>
          </w:rPr>
          <w:delText>顶点</w:delText>
        </w:r>
        <w:r w:rsidR="00E81C93" w:rsidDel="00F668DA">
          <w:rPr>
            <w:rFonts w:hint="eastAsia"/>
          </w:rPr>
          <w:delText>，两者统称为索引顶点</w:delText>
        </w:r>
        <w:r w:rsidR="004C5454" w:rsidDel="00F668DA">
          <w:rPr>
            <w:rFonts w:hint="eastAsia"/>
          </w:rPr>
          <w:delText>，前者记录了</w:delText>
        </w:r>
        <w:r w:rsidR="006636E4" w:rsidDel="00F668DA">
          <w:rPr>
            <w:rFonts w:hint="eastAsia"/>
          </w:rPr>
          <w:delText>hub</w:delText>
        </w:r>
        <w:r w:rsidR="00FD6B1C" w:rsidDel="00F668DA">
          <w:rPr>
            <w:rFonts w:hint="eastAsia"/>
          </w:rPr>
          <w:delText>顶点与</w:delText>
        </w:r>
        <w:r w:rsidR="004C5454" w:rsidDel="00F668DA">
          <w:rPr>
            <w:rFonts w:hint="eastAsia"/>
          </w:rPr>
          <w:delText>所有顶点的索引，后者记录了</w:delText>
        </w:r>
        <w:r w:rsidR="00FD6B1C" w:rsidDel="00F668DA">
          <w:rPr>
            <w:rFonts w:hint="eastAsia"/>
          </w:rPr>
          <w:delText>sub</w:delText>
        </w:r>
        <w:r w:rsidR="00FD6B1C" w:rsidDel="00F668DA">
          <w:delText>-</w:delText>
        </w:r>
        <w:r w:rsidR="006636E4" w:rsidDel="00F668DA">
          <w:rPr>
            <w:rFonts w:hint="eastAsia"/>
          </w:rPr>
          <w:delText>hub</w:delText>
        </w:r>
        <w:r w:rsidR="00FD6B1C" w:rsidDel="00F668DA">
          <w:rPr>
            <w:rFonts w:hint="eastAsia"/>
          </w:rPr>
          <w:delText>顶点与</w:delText>
        </w:r>
        <w:r w:rsidR="004C5454" w:rsidDel="00F668DA">
          <w:rPr>
            <w:rFonts w:hint="eastAsia"/>
          </w:rPr>
          <w:delText>所有</w:delText>
        </w:r>
        <w:r w:rsidR="00FD6B1C" w:rsidDel="00F668DA">
          <w:rPr>
            <w:rFonts w:hint="eastAsia"/>
          </w:rPr>
          <w:delText>index顶点</w:delText>
        </w:r>
        <w:r w:rsidR="004C5454" w:rsidDel="00F668DA">
          <w:rPr>
            <w:rFonts w:hint="eastAsia"/>
          </w:rPr>
          <w:delText>的索引</w:delText>
        </w:r>
        <w:r w:rsidR="00E46EFE" w:rsidDel="00F668DA">
          <w:rPr>
            <w:rFonts w:hint="eastAsia"/>
          </w:rPr>
          <w:delText>，</w:delText>
        </w:r>
        <w:r w:rsidR="00FF0F13" w:rsidDel="00F668DA">
          <w:rPr>
            <w:rFonts w:hint="eastAsia"/>
          </w:rPr>
          <w:delText>两种</w:delText>
        </w:r>
        <w:r w:rsidR="006636E4" w:rsidDel="00F668DA">
          <w:rPr>
            <w:rFonts w:hint="eastAsia"/>
          </w:rPr>
          <w:delText>hub</w:delText>
        </w:r>
        <w:r w:rsidR="00FD6B1C" w:rsidDel="00F668DA">
          <w:rPr>
            <w:rFonts w:hint="eastAsia"/>
          </w:rPr>
          <w:delText>顶点</w:delText>
        </w:r>
        <w:r w:rsidR="00AC0AB7" w:rsidDel="00F668DA">
          <w:rPr>
            <w:rFonts w:hint="eastAsia"/>
          </w:rPr>
          <w:delText>共同</w:delText>
        </w:r>
        <w:r w:rsidR="00FF0F13" w:rsidDel="00F668DA">
          <w:rPr>
            <w:rFonts w:hint="eastAsia"/>
          </w:rPr>
          <w:delText>组成了</w:delText>
        </w:r>
        <w:r w:rsidR="00E46EFE" w:rsidDel="00F668DA">
          <w:rPr>
            <w:rFonts w:hint="eastAsia"/>
          </w:rPr>
          <w:delText>核心子图。</w:delText>
        </w:r>
      </w:del>
      <w:del w:id="698" w:author="HERO 浩宇" w:date="2023-10-27T20:14:00Z">
        <w:r w:rsidR="00AC0AB7" w:rsidDel="00A30C86">
          <w:rPr>
            <w:rFonts w:hint="eastAsia"/>
          </w:rPr>
          <w:delText>核心子图</w:delText>
        </w:r>
      </w:del>
      <w:del w:id="699" w:author="HERO 浩宇" w:date="2023-10-29T16:26:00Z">
        <w:r w:rsidR="00AC0AB7" w:rsidDel="00947D0F">
          <w:rPr>
            <w:rFonts w:hint="eastAsia"/>
          </w:rPr>
          <w:delText>的作用是通过</w:delText>
        </w:r>
        <w:r w:rsidR="00205085" w:rsidDel="00947D0F">
          <w:rPr>
            <w:rFonts w:hint="eastAsia"/>
          </w:rPr>
          <w:delText>维护已知顶点之间最短距离值，来为未知</w:delText>
        </w:r>
        <w:r w:rsidR="00800A41" w:rsidDel="00947D0F">
          <w:rPr>
            <w:rFonts w:hint="eastAsia"/>
          </w:rPr>
          <w:delText>的查询顶点对</w:delText>
        </w:r>
        <w:r w:rsidR="001743B4" w:rsidDel="00947D0F">
          <w:rPr>
            <w:rFonts w:hint="eastAsia"/>
          </w:rPr>
          <w:delText>提供一个上界值。这个值不一定是精准的最短距离，但是可以将所有距离值大于它的</w:delText>
        </w:r>
        <w:r w:rsidR="001F7557" w:rsidDel="00947D0F">
          <w:rPr>
            <w:rFonts w:hint="eastAsia"/>
          </w:rPr>
          <w:delText>路径剪枝</w:delText>
        </w:r>
        <w:r w:rsidR="00C51BA1" w:rsidDel="00947D0F">
          <w:rPr>
            <w:rFonts w:hint="eastAsia"/>
          </w:rPr>
          <w:delText>，且</w:delText>
        </w:r>
        <w:r w:rsidR="00416CC6" w:rsidDel="00947D0F">
          <w:rPr>
            <w:rFonts w:hint="eastAsia"/>
          </w:rPr>
          <w:delText>上界值可以随着查询更新</w:delText>
        </w:r>
        <w:r w:rsidR="001F7557" w:rsidDel="00947D0F">
          <w:rPr>
            <w:rFonts w:hint="eastAsia"/>
          </w:rPr>
          <w:delText>。通过这样的方式，大大减少了</w:delText>
        </w:r>
        <w:r w:rsidR="002B6F77" w:rsidDel="00947D0F">
          <w:rPr>
            <w:rFonts w:hint="eastAsia"/>
          </w:rPr>
          <w:delText>遍历过程的检索空间，提高了单次点对点查询的速度。</w:delText>
        </w:r>
      </w:del>
    </w:p>
    <w:p w14:paraId="75C1F340" w14:textId="77777777" w:rsidR="002B6F77" w:rsidRDefault="002B6F77" w:rsidP="00970442">
      <w:r>
        <w:tab/>
      </w:r>
      <w:bookmarkStart w:id="700" w:name="OLE_LINK7"/>
      <w:bookmarkStart w:id="701" w:name="OLE_LINK8"/>
      <w:r>
        <w:rPr>
          <w:rFonts w:hint="eastAsia"/>
        </w:rPr>
        <w:t>并行查询优化</w:t>
      </w:r>
      <w:r w:rsidR="004365AF">
        <w:rPr>
          <w:rFonts w:hint="eastAsia"/>
        </w:rPr>
        <w:t>——</w:t>
      </w:r>
      <w:r w:rsidR="000D2180">
        <w:rPr>
          <w:rFonts w:hint="eastAsia"/>
        </w:rPr>
        <w:t>以数据为中心的缓存执行机制。</w:t>
      </w:r>
      <w:r w:rsidR="00A47B8C">
        <w:rPr>
          <w:rFonts w:hint="eastAsia"/>
        </w:rPr>
        <w:t>在</w:t>
      </w:r>
      <w:proofErr w:type="spellStart"/>
      <w:r w:rsidR="00A47B8C">
        <w:rPr>
          <w:rFonts w:hint="eastAsia"/>
        </w:rPr>
        <w:t>GraphCPP</w:t>
      </w:r>
      <w:proofErr w:type="spellEnd"/>
      <w:r w:rsidR="00A47B8C">
        <w:rPr>
          <w:rFonts w:hint="eastAsia"/>
        </w:rPr>
        <w:t>中</w:t>
      </w:r>
      <w:r w:rsidR="00502209">
        <w:rPr>
          <w:rFonts w:hint="eastAsia"/>
        </w:rPr>
        <w:t>图分区</w:t>
      </w:r>
      <w:r w:rsidR="0028690D">
        <w:rPr>
          <w:rFonts w:hint="eastAsia"/>
        </w:rPr>
        <w:t>从逻辑上进一步</w:t>
      </w:r>
      <w:r w:rsidR="00A47B8C">
        <w:rPr>
          <w:rFonts w:hint="eastAsia"/>
        </w:rPr>
        <w:t>划分为LLC大小的图分块</w:t>
      </w:r>
      <w:r w:rsidR="0028690D">
        <w:rPr>
          <w:rFonts w:hint="eastAsia"/>
        </w:rPr>
        <w:t>。一个关联任务映射机制会统计</w:t>
      </w:r>
      <w:r w:rsidR="00592682">
        <w:rPr>
          <w:rFonts w:hint="eastAsia"/>
        </w:rPr>
        <w:t>与每一个分块关联的任务数量。优选关联任务最多的</w:t>
      </w:r>
      <w:r w:rsidR="00F2567F">
        <w:rPr>
          <w:rFonts w:hint="eastAsia"/>
        </w:rPr>
        <w:t>分块，加载到LLC中。一个关联任务触发器会</w:t>
      </w:r>
      <w:r w:rsidR="000E7221">
        <w:rPr>
          <w:rFonts w:hint="eastAsia"/>
        </w:rPr>
        <w:t>触发与缓存中分块相关联的任务批量执行</w:t>
      </w:r>
      <w:r w:rsidR="008F36A5">
        <w:rPr>
          <w:rFonts w:hint="eastAsia"/>
        </w:rPr>
        <w:t>，</w:t>
      </w:r>
      <w:ins w:id="702" w:author="HERO 浩宇" w:date="2023-10-27T22:40:00Z">
        <w:r w:rsidR="00AF30F5">
          <w:rPr>
            <w:rFonts w:hint="eastAsia"/>
          </w:rPr>
          <w:t>一个细粒度的任务同步机制负责实现多任务共同访问的</w:t>
        </w:r>
        <w:proofErr w:type="gramStart"/>
        <w:r w:rsidR="00AF30F5">
          <w:rPr>
            <w:rFonts w:hint="eastAsia"/>
          </w:rPr>
          <w:t>图结构</w:t>
        </w:r>
        <w:proofErr w:type="gramEnd"/>
        <w:r w:rsidR="00AF30F5">
          <w:rPr>
            <w:rFonts w:hint="eastAsia"/>
          </w:rPr>
          <w:t>数据的共享，</w:t>
        </w:r>
      </w:ins>
      <w:r w:rsidR="008F36A5">
        <w:rPr>
          <w:rFonts w:hint="eastAsia"/>
        </w:rPr>
        <w:t>这种一次加载，多任务共享的以数据为中心的处理机制显著降低了冗余数据访问，提高了系统的整体吞吐量。</w:t>
      </w:r>
    </w:p>
    <w:bookmarkEnd w:id="700"/>
    <w:bookmarkEnd w:id="701"/>
    <w:p w14:paraId="5E3B7389" w14:textId="7F067531" w:rsidR="0058297D" w:rsidRDefault="0058297D" w:rsidP="0058297D">
      <w:r>
        <w:tab/>
      </w:r>
      <w:moveFromRangeStart w:id="703" w:author="huao" w:date="2023-10-30T10:54:00Z" w:name="move149555691"/>
      <w:moveFrom w:id="704" w:author="huao" w:date="2023-10-30T10:54:00Z">
        <w:r w:rsidDel="00D055FC">
          <w:rPr>
            <w:rFonts w:hint="eastAsia"/>
          </w:rPr>
          <w:t>目前，GraphCPP支持</w:t>
        </w:r>
        <w:r w:rsidDel="00D055FC">
          <w:t>PPSP</w:t>
        </w:r>
        <w:r w:rsidDel="00D055FC">
          <w:rPr>
            <w:rFonts w:hint="eastAsia"/>
          </w:rPr>
          <w:t>、</w:t>
        </w:r>
        <w:r w:rsidDel="00D055FC">
          <w:t>Viterbi</w:t>
        </w:r>
        <w:r w:rsidDel="00D055FC">
          <w:rPr>
            <w:rFonts w:hint="eastAsia"/>
          </w:rPr>
          <w:t>、</w:t>
        </w:r>
        <w:r w:rsidDel="00D055FC">
          <w:t>PPWP</w:t>
        </w:r>
        <w:r w:rsidDel="00D055FC">
          <w:rPr>
            <w:rFonts w:hint="eastAsia"/>
          </w:rPr>
          <w:t>、</w:t>
        </w:r>
        <w:r w:rsidDel="00D055FC">
          <w:t>PPNP</w:t>
        </w:r>
        <w:r w:rsidDel="00D055FC">
          <w:rPr>
            <w:rFonts w:hint="eastAsia"/>
          </w:rPr>
          <w:t>、</w:t>
        </w:r>
        <w:r w:rsidDel="00D055FC">
          <w:t>BFS</w:t>
        </w:r>
        <w:r w:rsidDel="00D055FC">
          <w:rPr>
            <w:rFonts w:hint="eastAsia"/>
          </w:rPr>
          <w:t>、</w:t>
        </w:r>
        <w:r w:rsidDel="00D055FC">
          <w:t>Reachability</w:t>
        </w:r>
        <w:r w:rsidDel="00D055FC">
          <w:rPr>
            <w:rFonts w:hint="eastAsia"/>
          </w:rPr>
          <w:t>、</w:t>
        </w:r>
        <w:r w:rsidDel="00D055FC">
          <w:t>Connectivity</w:t>
        </w:r>
        <w:r w:rsidDel="00D055FC">
          <w:rPr>
            <w:rFonts w:hint="eastAsia"/>
          </w:rPr>
          <w:t>等一系列</w:t>
        </w:r>
        <w:r w:rsidR="00A01363" w:rsidDel="00D055FC">
          <w:rPr>
            <w:rFonts w:hint="eastAsia"/>
          </w:rPr>
          <w:t>点对点查询算法的并发执行</w:t>
        </w:r>
        <w:r w:rsidR="005A6004" w:rsidDel="00D055FC">
          <w:rPr>
            <w:rFonts w:hint="eastAsia"/>
          </w:rPr>
          <w:t>，并且支持对单调点对点查询算法的剪枝操作。</w:t>
        </w:r>
      </w:moveFrom>
      <w:moveFromRangeEnd w:id="703"/>
      <w:r w:rsidR="00AA1193">
        <w:br w:type="column"/>
      </w:r>
      <w:proofErr w:type="spellStart"/>
      <w:r w:rsidR="00AA1193" w:rsidRPr="00AA1193">
        <w:rPr>
          <w:rStyle w:val="af"/>
        </w:rPr>
        <w:t>GraphCPP</w:t>
      </w:r>
      <w:proofErr w:type="spellEnd"/>
      <w:r w:rsidR="00AA1193" w:rsidRPr="00AA1193">
        <w:rPr>
          <w:rStyle w:val="af"/>
        </w:rPr>
        <w:t xml:space="preserve"> </w:t>
      </w:r>
      <w:r w:rsidR="00AA1193">
        <w:rPr>
          <w:rStyle w:val="af"/>
        </w:rPr>
        <w:t>O</w:t>
      </w:r>
      <w:r w:rsidR="00AA1193" w:rsidRPr="00AA1193">
        <w:rPr>
          <w:rStyle w:val="af"/>
        </w:rPr>
        <w:t>verview</w:t>
      </w:r>
    </w:p>
    <w:p w14:paraId="3540F2AC" w14:textId="17AA8289" w:rsidR="00AA1193" w:rsidRDefault="00AA1193" w:rsidP="0058297D"/>
    <w:p w14:paraId="035E7147" w14:textId="17FB3223" w:rsidR="00AA1193" w:rsidRDefault="00AA1193" w:rsidP="0058297D">
      <w:r>
        <w:br w:type="page"/>
      </w:r>
    </w:p>
    <w:p w14:paraId="459A4461" w14:textId="096C69BA" w:rsidR="00D055FC" w:rsidRDefault="00D055FC">
      <w:pPr>
        <w:rPr>
          <w:ins w:id="705" w:author="huao" w:date="2023-10-30T10:54:00Z"/>
        </w:rPr>
        <w:pPrChange w:id="706" w:author="huao" w:date="2023-10-30T10:54:00Z">
          <w:pPr>
            <w:pStyle w:val="af6"/>
          </w:pPr>
        </w:pPrChange>
      </w:pPr>
      <w:bookmarkStart w:id="707" w:name="_Toc149551456"/>
      <w:moveToRangeStart w:id="708" w:author="huao" w:date="2023-10-30T10:54:00Z" w:name="move149555691"/>
      <w:moveTo w:id="709" w:author="huao" w:date="2023-10-30T10:54:00Z">
        <w:r>
          <w:rPr>
            <w:rFonts w:hint="eastAsia"/>
          </w:rPr>
          <w:lastRenderedPageBreak/>
          <w:t>目前，</w:t>
        </w:r>
        <w:proofErr w:type="spellStart"/>
        <w:r>
          <w:rPr>
            <w:rFonts w:hint="eastAsia"/>
          </w:rPr>
          <w:t>GraphCPP</w:t>
        </w:r>
        <w:proofErr w:type="spellEnd"/>
        <w:r>
          <w:rPr>
            <w:rFonts w:hint="eastAsia"/>
          </w:rPr>
          <w:t>支持</w:t>
        </w:r>
        <w:r>
          <w:t>PPSP</w:t>
        </w:r>
        <w:r>
          <w:rPr>
            <w:rFonts w:hint="eastAsia"/>
          </w:rPr>
          <w:t>、</w:t>
        </w:r>
        <w:r>
          <w:t>Viterbi</w:t>
        </w:r>
        <w:r>
          <w:rPr>
            <w:rFonts w:hint="eastAsia"/>
          </w:rPr>
          <w:t>、</w:t>
        </w:r>
        <w:r>
          <w:t>PPWP</w:t>
        </w:r>
        <w:r>
          <w:rPr>
            <w:rFonts w:hint="eastAsia"/>
          </w:rPr>
          <w:t>、</w:t>
        </w:r>
        <w:r>
          <w:t>PPNP</w:t>
        </w:r>
        <w:r>
          <w:rPr>
            <w:rFonts w:hint="eastAsia"/>
          </w:rPr>
          <w:t>、</w:t>
        </w:r>
        <w:r>
          <w:t>BFS</w:t>
        </w:r>
        <w:r>
          <w:rPr>
            <w:rFonts w:hint="eastAsia"/>
          </w:rPr>
          <w:t>、</w:t>
        </w:r>
        <w:r>
          <w:t>Reachability</w:t>
        </w:r>
        <w:r>
          <w:rPr>
            <w:rFonts w:hint="eastAsia"/>
          </w:rPr>
          <w:t>、</w:t>
        </w:r>
        <w:r>
          <w:t>Connectivity</w:t>
        </w:r>
        <w:r>
          <w:rPr>
            <w:rFonts w:hint="eastAsia"/>
          </w:rPr>
          <w:t>等一系列点对点查询算法的并发执行，并且支持对单调点对点查询算法的剪枝操作。</w:t>
        </w:r>
      </w:moveTo>
      <w:moveToRangeEnd w:id="708"/>
    </w:p>
    <w:p w14:paraId="70ECFFEB" w14:textId="1337252F" w:rsidR="00A01363" w:rsidRDefault="00A01363" w:rsidP="00A01363">
      <w:pPr>
        <w:pStyle w:val="af6"/>
      </w:pPr>
      <w:r>
        <w:rPr>
          <w:rFonts w:hint="eastAsia"/>
        </w:rPr>
        <w:t>系统架构</w:t>
      </w:r>
      <w:bookmarkEnd w:id="707"/>
    </w:p>
    <w:p w14:paraId="26699201" w14:textId="6257C955" w:rsidR="001F6468" w:rsidRDefault="000A54A8" w:rsidP="000A54A8">
      <w:pPr>
        <w:ind w:firstLine="420"/>
      </w:pPr>
      <w:r>
        <w:rPr>
          <w:rFonts w:hint="eastAsia"/>
        </w:rPr>
        <w:t>下图展示了</w:t>
      </w:r>
      <w:proofErr w:type="spellStart"/>
      <w:r>
        <w:rPr>
          <w:rFonts w:hint="eastAsia"/>
        </w:rPr>
        <w:t>GraphCPP</w:t>
      </w:r>
      <w:proofErr w:type="spellEnd"/>
      <w:r>
        <w:rPr>
          <w:rFonts w:hint="eastAsia"/>
        </w:rPr>
        <w:t>的系统框架。</w:t>
      </w:r>
      <w:proofErr w:type="spellStart"/>
      <w:r>
        <w:rPr>
          <w:rFonts w:hint="eastAsia"/>
        </w:rPr>
        <w:t>GraphCPP</w:t>
      </w:r>
      <w:proofErr w:type="spellEnd"/>
      <w:r>
        <w:rPr>
          <w:rFonts w:hint="eastAsia"/>
        </w:rPr>
        <w:t>以</w:t>
      </w:r>
      <w:del w:id="710" w:author="huao" w:date="2023-10-30T10:55:00Z">
        <w:r w:rsidDel="00D055FC">
          <w:rPr>
            <w:rFonts w:hint="eastAsia"/>
          </w:rPr>
          <w:delText>Gemini</w:delText>
        </w:r>
      </w:del>
      <w:ins w:id="711" w:author="huao" w:date="2023-10-30T10:55:00Z">
        <w:r w:rsidR="00D055FC">
          <w:rPr>
            <w:rFonts w:hint="eastAsia"/>
          </w:rPr>
          <w:t>Gemini</w:t>
        </w:r>
      </w:ins>
      <w:r>
        <w:rPr>
          <w:rFonts w:hint="eastAsia"/>
        </w:rPr>
        <w:t>为benchmark，</w:t>
      </w:r>
      <w:r w:rsidR="0058344E">
        <w:rPr>
          <w:rFonts w:hint="eastAsia"/>
        </w:rPr>
        <w:t>之所以采用</w:t>
      </w:r>
      <w:del w:id="712" w:author="huao" w:date="2023-10-30T10:55:00Z">
        <w:r w:rsidR="0058344E" w:rsidDel="00D055FC">
          <w:rPr>
            <w:rFonts w:hint="eastAsia"/>
          </w:rPr>
          <w:delText>gemini</w:delText>
        </w:r>
      </w:del>
      <w:ins w:id="713" w:author="huao" w:date="2023-10-30T10:55:00Z">
        <w:r w:rsidR="00D055FC">
          <w:rPr>
            <w:rFonts w:hint="eastAsia"/>
          </w:rPr>
          <w:t>Gemini</w:t>
        </w:r>
      </w:ins>
      <w:r w:rsidR="0058344E">
        <w:rPr>
          <w:rFonts w:hint="eastAsia"/>
        </w:rPr>
        <w:t>是因为它</w:t>
      </w:r>
      <w:r w:rsidR="0058344E" w:rsidRPr="0058344E">
        <w:rPr>
          <w:rFonts w:hint="eastAsia"/>
        </w:rPr>
        <w:t>目前</w:t>
      </w:r>
      <w:r w:rsidR="0058344E" w:rsidRPr="0058344E">
        <w:t xml:space="preserve"> state-of-art 的分布式内存</w:t>
      </w:r>
      <w:proofErr w:type="gramStart"/>
      <w:r w:rsidR="0058344E" w:rsidRPr="0058344E">
        <w:t>图计算</w:t>
      </w:r>
      <w:proofErr w:type="gramEnd"/>
      <w:r w:rsidR="0058344E" w:rsidRPr="0058344E">
        <w:t>引擎</w:t>
      </w:r>
      <w:r w:rsidR="0058344E">
        <w:rPr>
          <w:rFonts w:hint="eastAsia"/>
        </w:rPr>
        <w:t>，具有良好的性能和可编程性。</w:t>
      </w:r>
    </w:p>
    <w:p w14:paraId="554115FA" w14:textId="005D4882" w:rsidR="00F549C4" w:rsidRDefault="00F549C4" w:rsidP="00F549C4">
      <w:pPr>
        <w:ind w:firstLine="420"/>
      </w:pPr>
      <w:r>
        <w:rPr>
          <w:rFonts w:hint="eastAsia"/>
        </w:rPr>
        <w:t>我们在</w:t>
      </w:r>
      <w:del w:id="714" w:author="huao" w:date="2023-10-30T10:55:00Z">
        <w:r w:rsidDel="00D055FC">
          <w:rPr>
            <w:rFonts w:hint="eastAsia"/>
          </w:rPr>
          <w:delText>gemini</w:delText>
        </w:r>
      </w:del>
      <w:ins w:id="715" w:author="huao" w:date="2023-10-30T10:55:00Z">
        <w:r w:rsidR="00D055FC">
          <w:rPr>
            <w:rFonts w:hint="eastAsia"/>
          </w:rPr>
          <w:t>Gemini</w:t>
        </w:r>
      </w:ins>
      <w:r>
        <w:rPr>
          <w:rFonts w:hint="eastAsia"/>
        </w:rPr>
        <w:t>的基础上添加了细粒度图分块管理模块，关联任务触发模块，细粒度数据同步模块。我们复用了</w:t>
      </w:r>
      <w:del w:id="716" w:author="huao" w:date="2023-10-30T10:55:00Z">
        <w:r w:rsidDel="00D055FC">
          <w:rPr>
            <w:rFonts w:hint="eastAsia"/>
          </w:rPr>
          <w:delText>gemini</w:delText>
        </w:r>
      </w:del>
      <w:ins w:id="717" w:author="huao" w:date="2023-10-30T10:55:00Z">
        <w:r w:rsidR="00D055FC">
          <w:rPr>
            <w:rFonts w:hint="eastAsia"/>
          </w:rPr>
          <w:t>Gemini</w:t>
        </w:r>
      </w:ins>
      <w:r>
        <w:rPr>
          <w:rFonts w:hint="eastAsia"/>
        </w:rPr>
        <w:t>的图分区存储机制，同时引入了一个细粒度的图分块管理模块，它从逻辑上把粗粒度的图分区划分为可以被LLC容纳的细粒度的图分块。该模块采用一个优先级计算公式，利用当前分块的关联任务数量得到当前分块的优先级（关联数量越多，优先级越高）。分块管理模块会调度优先级最高的分块至缓存，期间复用了</w:t>
      </w:r>
      <w:del w:id="718" w:author="huao" w:date="2023-10-30T10:55:00Z">
        <w:r w:rsidDel="00D055FC">
          <w:rPr>
            <w:rFonts w:hint="eastAsia"/>
          </w:rPr>
          <w:delText>Gemini</w:delText>
        </w:r>
      </w:del>
      <w:ins w:id="719" w:author="huao" w:date="2023-10-30T10:55:00Z">
        <w:r w:rsidR="00D055FC">
          <w:rPr>
            <w:rFonts w:hint="eastAsia"/>
          </w:rPr>
          <w:t>Gemini</w:t>
        </w:r>
      </w:ins>
      <w:r>
        <w:rPr>
          <w:rFonts w:hint="eastAsia"/>
        </w:rPr>
        <w:t>的访问</w:t>
      </w:r>
      <w:r w:rsidR="00C3200D">
        <w:rPr>
          <w:rFonts w:hint="eastAsia"/>
        </w:rPr>
        <w:t>接口</w:t>
      </w:r>
      <w:r>
        <w:rPr>
          <w:rFonts w:hint="eastAsia"/>
        </w:rPr>
        <w:t>。关联任务触发模块，会根据图分块管理模块提供的关联任务信息，触发关联任务批量执行。最后考虑到虽然各个任务访问相同的数据分块，但是不同任务的访问顺序不同，可能导致无法数据共享。数据同步模块采用一种细粒度的同步方式，来实现缓存数据的共享。</w:t>
      </w:r>
    </w:p>
    <w:p w14:paraId="61FA1DE0" w14:textId="15B34ED6" w:rsidR="00F549C4" w:rsidDel="00D055FC" w:rsidRDefault="006B7AE9" w:rsidP="00F549C4">
      <w:pPr>
        <w:ind w:firstLine="420"/>
        <w:rPr>
          <w:del w:id="720" w:author="huao" w:date="2023-10-30T10:54:00Z"/>
        </w:rPr>
      </w:pPr>
      <w:r>
        <w:rPr>
          <w:noProof/>
        </w:rPr>
        <w:object w:dxaOrig="0" w:dyaOrig="0" w14:anchorId="160AC425">
          <v:shape id="_x0000_s1037" type="#_x0000_t75" style="position:absolute;left:0;text-align:left;margin-left:149.1pt;margin-top:2.65pt;width:251.3pt;height:273.9pt;z-index:251680768;mso-position-horizontal-relative:text;mso-position-vertical-relative:text">
            <v:imagedata r:id="rId13" o:title=""/>
            <w10:wrap type="topAndBottom"/>
          </v:shape>
          <o:OLEObject Type="Embed" ProgID="Visio.Drawing.15" ShapeID="_x0000_s1037" DrawAspect="Content" ObjectID="_1760193796" r:id="rId14"/>
        </w:object>
      </w:r>
    </w:p>
    <w:p w14:paraId="53DB89A8" w14:textId="728E91A6" w:rsidR="00F549C4" w:rsidRPr="00F549C4" w:rsidRDefault="00F549C4" w:rsidP="00F549C4">
      <w:pPr>
        <w:rPr>
          <w:b/>
          <w:bCs/>
        </w:rPr>
      </w:pPr>
      <w:r>
        <w:br w:type="column"/>
      </w:r>
      <w:r w:rsidRPr="00F549C4">
        <w:rPr>
          <w:rFonts w:hint="eastAsia"/>
          <w:b/>
          <w:bCs/>
        </w:rPr>
        <w:t>S</w:t>
      </w:r>
      <w:r w:rsidRPr="00F549C4">
        <w:rPr>
          <w:b/>
          <w:bCs/>
        </w:rPr>
        <w:t xml:space="preserve">ystem </w:t>
      </w:r>
      <w:r>
        <w:rPr>
          <w:b/>
          <w:bCs/>
        </w:rPr>
        <w:t>A</w:t>
      </w:r>
      <w:r w:rsidRPr="00F549C4">
        <w:rPr>
          <w:b/>
          <w:bCs/>
        </w:rPr>
        <w:t>rchitecture</w:t>
      </w:r>
    </w:p>
    <w:p w14:paraId="6867BF30" w14:textId="1742A8DF" w:rsidR="00F549C4" w:rsidRDefault="00F549C4" w:rsidP="00F549C4"/>
    <w:p w14:paraId="73553432" w14:textId="26C0636B" w:rsidR="00F549C4" w:rsidRDefault="00F549C4" w:rsidP="00F549C4"/>
    <w:p w14:paraId="3DB2C016" w14:textId="0D7FD906" w:rsidR="00F549C4" w:rsidRDefault="00F549C4" w:rsidP="00F549C4"/>
    <w:p w14:paraId="7CB56429" w14:textId="55D086CF" w:rsidR="00F549C4" w:rsidRDefault="00F549C4" w:rsidP="00F549C4"/>
    <w:p w14:paraId="3BD08E3D" w14:textId="77777777" w:rsidR="00F549C4" w:rsidRDefault="00F549C4" w:rsidP="00F549C4"/>
    <w:p w14:paraId="5D1034ED" w14:textId="5EA3EFC4" w:rsidR="001271A0" w:rsidRDefault="001F6468" w:rsidP="001271A0">
      <w:r>
        <w:br w:type="page"/>
      </w:r>
    </w:p>
    <w:p w14:paraId="43B160CA" w14:textId="78BED85F" w:rsidR="00A15B48" w:rsidRDefault="00D21D39" w:rsidP="00D21D39">
      <w:pPr>
        <w:pStyle w:val="af6"/>
      </w:pPr>
      <w:bookmarkStart w:id="721" w:name="_Toc149551457"/>
      <w:r>
        <w:rPr>
          <w:rFonts w:hint="eastAsia"/>
        </w:rPr>
        <w:lastRenderedPageBreak/>
        <w:t>整体执行流程</w:t>
      </w:r>
      <w:bookmarkEnd w:id="721"/>
    </w:p>
    <w:p w14:paraId="7F02C6E2" w14:textId="7F2802EA" w:rsidR="000F0EF2" w:rsidRDefault="000F0EF2" w:rsidP="000F0EF2">
      <w:pPr>
        <w:ind w:firstLine="420"/>
      </w:pPr>
      <w:r>
        <w:rPr>
          <w:rFonts w:hint="eastAsia"/>
        </w:rPr>
        <w:t>我们将</w:t>
      </w:r>
      <w:proofErr w:type="spellStart"/>
      <w:r>
        <w:rPr>
          <w:rFonts w:hint="eastAsia"/>
        </w:rPr>
        <w:t>GraphCPP</w:t>
      </w:r>
      <w:proofErr w:type="spellEnd"/>
      <w:r>
        <w:t>的整体执行流程</w:t>
      </w:r>
      <w:r>
        <w:rPr>
          <w:rFonts w:hint="eastAsia"/>
        </w:rPr>
        <w:t>用伪代码的形式展示</w:t>
      </w:r>
      <w:r>
        <w:t>。</w:t>
      </w:r>
      <w:r>
        <w:rPr>
          <w:rFonts w:hint="eastAsia"/>
        </w:rPr>
        <w:t>算法接收两个输入参数，分别是</w:t>
      </w:r>
      <w:r w:rsidR="00495B54">
        <w:rPr>
          <w:rFonts w:hint="eastAsia"/>
        </w:rPr>
        <w:t>当前计算节点所包含的所有图分块的集合</w:t>
      </w:r>
      <w:r w:rsidR="00495B54" w:rsidRPr="00BE0AAA">
        <w:rPr>
          <w:rFonts w:ascii="Times New Roman" w:hAnsi="Times New Roman" w:cs="Times New Roman" w:hint="eastAsia"/>
          <w:i/>
          <w:sz w:val="32"/>
        </w:rPr>
        <w:t>C</w:t>
      </w:r>
      <w:r w:rsidR="004D41DE">
        <w:rPr>
          <w:rFonts w:hint="eastAsia"/>
        </w:rPr>
        <w:t>，以及</w:t>
      </w:r>
      <w:r w:rsidR="00495B54">
        <w:rPr>
          <w:rFonts w:hint="eastAsia"/>
        </w:rPr>
        <w:t>当前计算节点所</w:t>
      </w:r>
      <w:r w:rsidR="004D41DE">
        <w:rPr>
          <w:rFonts w:hint="eastAsia"/>
        </w:rPr>
        <w:t>包含的</w:t>
      </w:r>
      <w:r w:rsidR="00495B54">
        <w:rPr>
          <w:rFonts w:hint="eastAsia"/>
        </w:rPr>
        <w:t>所有</w:t>
      </w:r>
      <w:r w:rsidR="004D41DE">
        <w:rPr>
          <w:rFonts w:hint="eastAsia"/>
        </w:rPr>
        <w:t>查询任务</w:t>
      </w:r>
      <w:r w:rsidR="00495B54">
        <w:rPr>
          <w:rFonts w:hint="eastAsia"/>
        </w:rPr>
        <w:t>的结集合</w:t>
      </w:r>
      <w:r w:rsidR="00495B54" w:rsidRPr="00BE0AAA">
        <w:rPr>
          <w:rFonts w:ascii="Times New Roman" w:hAnsi="Times New Roman" w:cs="Times New Roman"/>
          <w:i/>
          <w:sz w:val="32"/>
        </w:rPr>
        <w:t>Q</w:t>
      </w:r>
      <w:r w:rsidR="004D41DE">
        <w:rPr>
          <w:rFonts w:hint="eastAsia"/>
        </w:rPr>
        <w:t>。我们首先设置一个</w:t>
      </w:r>
      <w:r w:rsidR="004D41DE">
        <w:t>动态大小的连续内存</w:t>
      </w:r>
      <w:r w:rsidR="004D41DE">
        <w:rPr>
          <w:rFonts w:hint="eastAsia"/>
        </w:rPr>
        <w:t>空间</w:t>
      </w:r>
      <w:r w:rsidR="00495B54">
        <w:rPr>
          <w:rFonts w:hint="eastAsia"/>
        </w:rPr>
        <w:t>，用于</w:t>
      </w:r>
      <w:r w:rsidR="004D41DE">
        <w:rPr>
          <w:rFonts w:hint="eastAsia"/>
        </w:rPr>
        <w:t>存放所有的查询任务（第一行）。</w:t>
      </w:r>
      <w:r w:rsidR="00495B54">
        <w:rPr>
          <w:rFonts w:hint="eastAsia"/>
        </w:rPr>
        <w:t>接下来循环处理，只要</w:t>
      </w:r>
      <w:r w:rsidR="004D41DE">
        <w:rPr>
          <w:rFonts w:hint="eastAsia"/>
        </w:rPr>
        <w:t>当前</w:t>
      </w:r>
      <w:r w:rsidR="009D3114">
        <w:rPr>
          <w:rFonts w:hint="eastAsia"/>
        </w:rPr>
        <w:t>仍</w:t>
      </w:r>
      <w:r w:rsidR="00495B54">
        <w:rPr>
          <w:rFonts w:hint="eastAsia"/>
        </w:rPr>
        <w:t>有未结束的</w:t>
      </w:r>
      <w:r w:rsidR="004D41DE">
        <w:rPr>
          <w:rFonts w:hint="eastAsia"/>
        </w:rPr>
        <w:t>查询</w:t>
      </w:r>
      <w:r w:rsidR="00495B54">
        <w:rPr>
          <w:rFonts w:hint="eastAsia"/>
        </w:rPr>
        <w:t>任务</w:t>
      </w:r>
      <w:r w:rsidR="00BC0FCC">
        <w:rPr>
          <w:rFonts w:hint="eastAsia"/>
        </w:rPr>
        <w:t>（第二行）</w:t>
      </w:r>
      <w:r w:rsidR="004D41DE">
        <w:rPr>
          <w:rFonts w:hint="eastAsia"/>
        </w:rPr>
        <w:t>，</w:t>
      </w:r>
      <w:proofErr w:type="spellStart"/>
      <w:r w:rsidR="004D41DE">
        <w:rPr>
          <w:rFonts w:hint="eastAsia"/>
        </w:rPr>
        <w:t>GraphCPP</w:t>
      </w:r>
      <w:proofErr w:type="spellEnd"/>
      <w:r w:rsidR="00495B54">
        <w:rPr>
          <w:rFonts w:hint="eastAsia"/>
        </w:rPr>
        <w:t>就</w:t>
      </w:r>
      <w:r w:rsidR="004D41DE">
        <w:rPr>
          <w:rFonts w:hint="eastAsia"/>
        </w:rPr>
        <w:t>会调用</w:t>
      </w:r>
      <w:proofErr w:type="spellStart"/>
      <w:r w:rsidR="00896BEB">
        <w:rPr>
          <w:rFonts w:hint="eastAsia"/>
        </w:rPr>
        <w:t>Chose</w:t>
      </w:r>
      <w:r w:rsidR="004D41DE">
        <w:t>Next</w:t>
      </w:r>
      <w:r w:rsidR="004D41DE">
        <w:rPr>
          <w:rFonts w:hint="eastAsia"/>
        </w:rPr>
        <w:t>Sha</w:t>
      </w:r>
      <w:r w:rsidR="00BC0FCC">
        <w:t>ring</w:t>
      </w:r>
      <w:r w:rsidR="009D3114">
        <w:rPr>
          <w:rFonts w:hint="eastAsia"/>
        </w:rPr>
        <w:t>Chunk</w:t>
      </w:r>
      <w:proofErr w:type="spellEnd"/>
      <w:r w:rsidR="004D41DE">
        <w:rPr>
          <w:rFonts w:hint="eastAsia"/>
        </w:rPr>
        <w:t>选取当前优先级最高的</w:t>
      </w:r>
      <w:r w:rsidR="007A5C0F">
        <w:rPr>
          <w:rFonts w:hint="eastAsia"/>
        </w:rPr>
        <w:t>图分块</w:t>
      </w:r>
      <w:r w:rsidR="00495B54">
        <w:rPr>
          <w:rFonts w:ascii="Times New Roman" w:hAnsi="Times New Roman" w:cs="Times New Roman"/>
          <w:i/>
          <w:sz w:val="32"/>
        </w:rPr>
        <w:t>c</w:t>
      </w:r>
      <w:r w:rsidR="00BC0FCC" w:rsidRPr="00BE0AAA">
        <w:rPr>
          <w:rFonts w:ascii="Times New Roman" w:hAnsi="Times New Roman" w:cs="Times New Roman" w:hint="eastAsia"/>
          <w:i/>
          <w:sz w:val="32"/>
          <w:vertAlign w:val="subscript"/>
        </w:rPr>
        <w:t>i</w:t>
      </w:r>
      <w:r w:rsidR="004D41DE">
        <w:rPr>
          <w:rFonts w:hint="eastAsia"/>
        </w:rPr>
        <w:t>。</w:t>
      </w:r>
      <w:r w:rsidR="00D5403D">
        <w:rPr>
          <w:rFonts w:hint="eastAsia"/>
        </w:rPr>
        <w:t>通过统计每个任务的关联分块</w:t>
      </w:r>
      <w:r w:rsidR="00F616D8">
        <w:rPr>
          <w:rFonts w:hint="eastAsia"/>
        </w:rPr>
        <w:t>（所谓</w:t>
      </w:r>
      <w:r w:rsidR="00F51D33">
        <w:rPr>
          <w:rFonts w:hint="eastAsia"/>
        </w:rPr>
        <w:t>分块</w:t>
      </w:r>
      <w:r w:rsidR="00F616D8">
        <w:rPr>
          <w:rFonts w:hint="eastAsia"/>
        </w:rPr>
        <w:t>关联</w:t>
      </w:r>
      <w:r w:rsidR="00F51D33">
        <w:rPr>
          <w:rFonts w:hint="eastAsia"/>
        </w:rPr>
        <w:t>任务</w:t>
      </w:r>
      <w:r w:rsidR="00F616D8">
        <w:rPr>
          <w:rFonts w:hint="eastAsia"/>
        </w:rPr>
        <w:t>，</w:t>
      </w:r>
      <w:proofErr w:type="gramStart"/>
      <w:r w:rsidR="00F616D8">
        <w:rPr>
          <w:rFonts w:hint="eastAsia"/>
        </w:rPr>
        <w:t>指</w:t>
      </w:r>
      <w:r w:rsidR="00F51D33">
        <w:rPr>
          <w:rFonts w:hint="eastAsia"/>
        </w:rPr>
        <w:t>任务</w:t>
      </w:r>
      <w:proofErr w:type="gramEnd"/>
      <w:r w:rsidR="00F51D33">
        <w:rPr>
          <w:rFonts w:hint="eastAsia"/>
        </w:rPr>
        <w:t>在当前分块存在活跃顶点</w:t>
      </w:r>
      <w:r w:rsidR="00F616D8">
        <w:rPr>
          <w:rFonts w:hint="eastAsia"/>
        </w:rPr>
        <w:t>）</w:t>
      </w:r>
      <w:r w:rsidR="00D5403D">
        <w:rPr>
          <w:rFonts w:hint="eastAsia"/>
        </w:rPr>
        <w:t>，我们可以找出所有与当前图分块</w:t>
      </w:r>
      <w:r w:rsidR="00D5403D">
        <w:rPr>
          <w:rFonts w:ascii="Times New Roman" w:hAnsi="Times New Roman" w:cs="Times New Roman"/>
          <w:i/>
          <w:sz w:val="32"/>
        </w:rPr>
        <w:t>c</w:t>
      </w:r>
      <w:r w:rsidR="00D5403D" w:rsidRPr="00BE0AAA">
        <w:rPr>
          <w:rFonts w:ascii="Times New Roman" w:hAnsi="Times New Roman" w:cs="Times New Roman" w:hint="eastAsia"/>
          <w:i/>
          <w:sz w:val="32"/>
          <w:vertAlign w:val="subscript"/>
        </w:rPr>
        <w:t>i</w:t>
      </w:r>
      <w:r w:rsidR="00D5403D">
        <w:rPr>
          <w:rFonts w:hint="eastAsia"/>
        </w:rPr>
        <w:t>有关联的查询任务（第四行）。将</w:t>
      </w:r>
      <w:r w:rsidR="00495B54">
        <w:rPr>
          <w:rFonts w:ascii="Times New Roman" w:hAnsi="Times New Roman" w:cs="Times New Roman"/>
          <w:i/>
          <w:sz w:val="32"/>
        </w:rPr>
        <w:t>c</w:t>
      </w:r>
      <w:r w:rsidR="00495B54" w:rsidRPr="00BE0AAA">
        <w:rPr>
          <w:rFonts w:ascii="Times New Roman" w:hAnsi="Times New Roman" w:cs="Times New Roman" w:hint="eastAsia"/>
          <w:i/>
          <w:sz w:val="32"/>
          <w:vertAlign w:val="subscript"/>
        </w:rPr>
        <w:t>i</w:t>
      </w:r>
      <w:r w:rsidR="00495B54">
        <w:rPr>
          <w:rFonts w:hint="eastAsia"/>
        </w:rPr>
        <w:t>加载至缓存，</w:t>
      </w:r>
      <w:r w:rsidR="009D3114" w:rsidRPr="009D3114">
        <w:rPr>
          <w:rFonts w:hint="eastAsia"/>
        </w:rPr>
        <w:t>接下来</w:t>
      </w:r>
      <w:r w:rsidR="00BC0FCC">
        <w:rPr>
          <w:rFonts w:hint="eastAsia"/>
        </w:rPr>
        <w:t>并行处理所有</w:t>
      </w:r>
      <w:r w:rsidR="00495B54">
        <w:rPr>
          <w:rFonts w:hint="eastAsia"/>
        </w:rPr>
        <w:t>的关联</w:t>
      </w:r>
      <w:r w:rsidR="009D3114">
        <w:rPr>
          <w:rFonts w:hint="eastAsia"/>
        </w:rPr>
        <w:t>查询</w:t>
      </w:r>
      <w:r w:rsidR="009D3114" w:rsidRPr="009D3114">
        <w:t>操作</w:t>
      </w:r>
      <w:r w:rsidR="00495B54" w:rsidRPr="001271A0">
        <w:rPr>
          <w:rFonts w:ascii="Times New Roman" w:hAnsi="Times New Roman" w:cs="Times New Roman" w:hint="eastAsia"/>
          <w:i/>
          <w:sz w:val="32"/>
        </w:rPr>
        <w:t>q</w:t>
      </w:r>
      <w:r w:rsidR="00495B54" w:rsidRPr="001271A0">
        <w:rPr>
          <w:rFonts w:ascii="Times New Roman" w:hAnsi="Times New Roman" w:cs="Times New Roman" w:hint="eastAsia"/>
          <w:i/>
          <w:sz w:val="32"/>
          <w:vertAlign w:val="subscript"/>
        </w:rPr>
        <w:t>i</w:t>
      </w:r>
      <w:r w:rsidR="00BC0FCC">
        <w:rPr>
          <w:rFonts w:hint="eastAsia"/>
        </w:rPr>
        <w:t>（第</w:t>
      </w:r>
      <w:r w:rsidR="00D5403D">
        <w:rPr>
          <w:rFonts w:hint="eastAsia"/>
        </w:rPr>
        <w:t>五</w:t>
      </w:r>
      <w:r w:rsidR="00BC0FCC">
        <w:rPr>
          <w:rFonts w:hint="eastAsia"/>
        </w:rPr>
        <w:t>行）</w:t>
      </w:r>
      <w:r w:rsidR="009D3114">
        <w:rPr>
          <w:rFonts w:hint="eastAsia"/>
        </w:rPr>
        <w:t>。</w:t>
      </w:r>
      <w:r w:rsidR="00085863">
        <w:rPr>
          <w:rFonts w:hint="eastAsia"/>
        </w:rPr>
        <w:t>我们调用</w:t>
      </w:r>
      <w:proofErr w:type="spellStart"/>
      <w:r w:rsidR="00085863">
        <w:rPr>
          <w:rFonts w:hint="eastAsia"/>
        </w:rPr>
        <w:t>GraphCPP</w:t>
      </w:r>
      <w:r w:rsidR="00085863">
        <w:t>Compute</w:t>
      </w:r>
      <w:proofErr w:type="spellEnd"/>
      <w:r w:rsidR="00085863">
        <w:rPr>
          <w:rFonts w:hint="eastAsia"/>
        </w:rPr>
        <w:t>在当前分区上，对任务</w:t>
      </w:r>
      <w:r w:rsidR="00085863" w:rsidRPr="001271A0">
        <w:rPr>
          <w:rFonts w:ascii="Times New Roman" w:hAnsi="Times New Roman" w:cs="Times New Roman" w:hint="eastAsia"/>
          <w:i/>
          <w:sz w:val="32"/>
        </w:rPr>
        <w:t>q</w:t>
      </w:r>
      <w:r w:rsidR="00085863" w:rsidRPr="001271A0">
        <w:rPr>
          <w:rFonts w:ascii="Times New Roman" w:hAnsi="Times New Roman" w:cs="Times New Roman" w:hint="eastAsia"/>
          <w:i/>
          <w:sz w:val="32"/>
          <w:vertAlign w:val="subscript"/>
        </w:rPr>
        <w:t>i</w:t>
      </w:r>
      <w:r w:rsidR="00085863">
        <w:rPr>
          <w:rFonts w:hint="eastAsia"/>
        </w:rPr>
        <w:t>执行并发的点对点查询操作。倘若查询没有结束，</w:t>
      </w:r>
      <w:r w:rsidR="001316E4">
        <w:rPr>
          <w:rFonts w:hint="eastAsia"/>
        </w:rPr>
        <w:t>我们对查询</w:t>
      </w:r>
      <w:r w:rsidR="001316E4" w:rsidRPr="001271A0">
        <w:rPr>
          <w:rFonts w:ascii="Times New Roman" w:hAnsi="Times New Roman" w:cs="Times New Roman" w:hint="eastAsia"/>
          <w:i/>
          <w:sz w:val="32"/>
        </w:rPr>
        <w:t>q</w:t>
      </w:r>
      <w:r w:rsidR="001316E4" w:rsidRPr="001271A0">
        <w:rPr>
          <w:rFonts w:ascii="Times New Roman" w:hAnsi="Times New Roman" w:cs="Times New Roman" w:hint="eastAsia"/>
          <w:i/>
          <w:sz w:val="32"/>
          <w:vertAlign w:val="subscript"/>
        </w:rPr>
        <w:t>i</w:t>
      </w:r>
      <w:r w:rsidR="001316E4" w:rsidRPr="001316E4">
        <w:rPr>
          <w:rFonts w:hint="eastAsia"/>
        </w:rPr>
        <w:t>的</w:t>
      </w:r>
      <w:r w:rsidR="001316E4">
        <w:rPr>
          <w:rFonts w:hint="eastAsia"/>
        </w:rPr>
        <w:t>状态进行更新，生成新的查询任务（第六行）。如果新生成的查询与当前的图分块</w:t>
      </w:r>
      <w:r w:rsidR="001316E4">
        <w:rPr>
          <w:rFonts w:ascii="Times New Roman" w:hAnsi="Times New Roman" w:cs="Times New Roman"/>
          <w:i/>
          <w:sz w:val="32"/>
        </w:rPr>
        <w:t>c</w:t>
      </w:r>
      <w:r w:rsidR="001316E4" w:rsidRPr="00BE0AAA">
        <w:rPr>
          <w:rFonts w:ascii="Times New Roman" w:hAnsi="Times New Roman" w:cs="Times New Roman" w:hint="eastAsia"/>
          <w:i/>
          <w:sz w:val="32"/>
          <w:vertAlign w:val="subscript"/>
        </w:rPr>
        <w:t>i</w:t>
      </w:r>
      <w:r w:rsidR="001316E4">
        <w:rPr>
          <w:rFonts w:hint="eastAsia"/>
        </w:rPr>
        <w:t>存在关联关系，会将</w:t>
      </w:r>
      <w:r w:rsidR="001316E4" w:rsidRPr="001271A0">
        <w:rPr>
          <w:rFonts w:ascii="Times New Roman" w:hAnsi="Times New Roman" w:cs="Times New Roman" w:hint="eastAsia"/>
          <w:i/>
          <w:sz w:val="32"/>
        </w:rPr>
        <w:t>q</w:t>
      </w:r>
      <w:r w:rsidR="001316E4" w:rsidRPr="001271A0">
        <w:rPr>
          <w:rFonts w:ascii="Times New Roman" w:hAnsi="Times New Roman" w:cs="Times New Roman" w:hint="eastAsia"/>
          <w:i/>
          <w:sz w:val="32"/>
          <w:vertAlign w:val="subscript"/>
        </w:rPr>
        <w:t>i</w:t>
      </w:r>
      <w:r w:rsidR="001316E4">
        <w:rPr>
          <w:rFonts w:hint="eastAsia"/>
        </w:rPr>
        <w:t>加入到</w:t>
      </w:r>
      <w:proofErr w:type="spellStart"/>
      <w:r w:rsidR="001316E4" w:rsidRPr="00BE0AAA">
        <w:rPr>
          <w:rFonts w:ascii="Times New Roman" w:hAnsi="Times New Roman" w:cs="Times New Roman"/>
          <w:i/>
          <w:sz w:val="32"/>
        </w:rPr>
        <w:t>Q</w:t>
      </w:r>
      <w:r w:rsidR="001316E4" w:rsidRPr="00D5403D">
        <w:rPr>
          <w:rFonts w:ascii="Times New Roman" w:hAnsi="Times New Roman" w:cs="Times New Roman"/>
          <w:i/>
          <w:sz w:val="32"/>
          <w:vertAlign w:val="subscript"/>
        </w:rPr>
        <w:t>c</w:t>
      </w:r>
      <w:r w:rsidR="001316E4" w:rsidRPr="00D5403D">
        <w:rPr>
          <w:rFonts w:ascii="Times New Roman" w:hAnsi="Times New Roman" w:cs="Times New Roman" w:hint="eastAsia"/>
          <w:i/>
          <w:sz w:val="32"/>
          <w:vertAlign w:val="subscript"/>
        </w:rPr>
        <w:t>i</w:t>
      </w:r>
      <w:proofErr w:type="spellEnd"/>
      <w:r w:rsidR="00AD41B6">
        <w:rPr>
          <w:rFonts w:hint="eastAsia"/>
        </w:rPr>
        <w:t>，回到第5行继续</w:t>
      </w:r>
      <w:r w:rsidR="001316E4">
        <w:rPr>
          <w:rFonts w:hint="eastAsia"/>
        </w:rPr>
        <w:t>查询，否则将新生成的查询</w:t>
      </w:r>
      <w:r w:rsidR="00FF6C9C">
        <w:rPr>
          <w:rFonts w:hint="eastAsia"/>
        </w:rPr>
        <w:t>信息</w:t>
      </w:r>
      <w:r w:rsidR="001316E4">
        <w:rPr>
          <w:rFonts w:hint="eastAsia"/>
        </w:rPr>
        <w:t>保存到</w:t>
      </w:r>
      <w:r w:rsidR="00AD41B6">
        <w:rPr>
          <w:rFonts w:hint="eastAsia"/>
        </w:rPr>
        <w:t>查询</w:t>
      </w:r>
      <w:r w:rsidR="001316E4">
        <w:rPr>
          <w:rFonts w:hint="eastAsia"/>
        </w:rPr>
        <w:t>任务</w:t>
      </w:r>
      <w:r w:rsidR="00FF6C9C">
        <w:rPr>
          <w:rFonts w:hint="eastAsia"/>
        </w:rPr>
        <w:t>集合中，任务被挂起</w:t>
      </w:r>
      <w:r w:rsidR="001316E4">
        <w:rPr>
          <w:rFonts w:hint="eastAsia"/>
        </w:rPr>
        <w:t>。</w:t>
      </w: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43"/>
      </w:tblGrid>
      <w:tr w:rsidR="00957C24" w14:paraId="5131EEA1" w14:textId="77777777" w:rsidTr="00085863">
        <w:tc>
          <w:tcPr>
            <w:tcW w:w="10243" w:type="dxa"/>
            <w:tcBorders>
              <w:top w:val="single" w:sz="4" w:space="0" w:color="auto"/>
              <w:bottom w:val="single" w:sz="4" w:space="0" w:color="auto"/>
            </w:tcBorders>
          </w:tcPr>
          <w:p w14:paraId="16298076" w14:textId="1CA6487B" w:rsidR="00957C24" w:rsidRPr="00957C24" w:rsidRDefault="00957C24" w:rsidP="00957C24">
            <w:bookmarkStart w:id="722" w:name="_Hlk147258664"/>
            <w:r>
              <w:t>Algorithm</w:t>
            </w:r>
            <w:r w:rsidR="00F4261D">
              <w:t xml:space="preserve"> 1</w:t>
            </w:r>
            <w:r w:rsidR="00BE0AAA">
              <w:t xml:space="preserve">: </w:t>
            </w:r>
            <w:r w:rsidR="00896BEB" w:rsidRPr="008518FB">
              <w:t>Concurrent Point-to-Point Queries</w:t>
            </w:r>
            <w:r>
              <w:t xml:space="preserve"> </w:t>
            </w:r>
            <w:proofErr w:type="gramStart"/>
            <w:r w:rsidR="00937471">
              <w:t>O</w:t>
            </w:r>
            <w:r>
              <w:t>n</w:t>
            </w:r>
            <w:proofErr w:type="gramEnd"/>
            <w:r>
              <w:t xml:space="preserve"> </w:t>
            </w:r>
            <w:r w:rsidR="00937471">
              <w:t>G</w:t>
            </w:r>
            <w:r>
              <w:t xml:space="preserve">raph </w:t>
            </w:r>
            <w:r w:rsidR="00937471">
              <w:t>C</w:t>
            </w:r>
            <w:r w:rsidR="00896BEB">
              <w:t xml:space="preserve">hunk </w:t>
            </w:r>
            <w:r w:rsidR="00896BEB" w:rsidRPr="00937471">
              <w:rPr>
                <w:rFonts w:ascii="Times New Roman" w:hAnsi="Times New Roman" w:cs="Times New Roman"/>
                <w:i/>
                <w:sz w:val="32"/>
              </w:rPr>
              <w:t>C</w:t>
            </w:r>
            <w:r>
              <w:t>.</w:t>
            </w:r>
          </w:p>
        </w:tc>
      </w:tr>
      <w:tr w:rsidR="00957C24" w14:paraId="26DE120A" w14:textId="77777777" w:rsidTr="00085863">
        <w:tc>
          <w:tcPr>
            <w:tcW w:w="10243" w:type="dxa"/>
            <w:tcBorders>
              <w:top w:val="single" w:sz="4" w:space="0" w:color="auto"/>
              <w:bottom w:val="single" w:sz="4" w:space="0" w:color="auto"/>
            </w:tcBorders>
          </w:tcPr>
          <w:p w14:paraId="13C15E24" w14:textId="1B050C73" w:rsidR="00896BEB" w:rsidRDefault="00896BEB" w:rsidP="00896BEB">
            <w:r>
              <w:t>1</w:t>
            </w:r>
            <w:r>
              <w:rPr>
                <w:rFonts w:hint="eastAsia"/>
              </w:rPr>
              <w:t>:</w:t>
            </w:r>
            <w:r>
              <w:t xml:space="preserve"> </w:t>
            </w:r>
            <w:proofErr w:type="spellStart"/>
            <w:proofErr w:type="gramStart"/>
            <w:r w:rsidR="00BC0FCC">
              <w:rPr>
                <w:rFonts w:hint="eastAsia"/>
              </w:rPr>
              <w:t>Malloc</w:t>
            </w:r>
            <w:r>
              <w:t>Buffers</w:t>
            </w:r>
            <w:proofErr w:type="spellEnd"/>
            <w:r>
              <w:t>(</w:t>
            </w:r>
            <w:r w:rsidR="00BE0AAA">
              <w:t xml:space="preserve"> </w:t>
            </w:r>
            <w:r w:rsidRPr="00BE0AAA">
              <w:rPr>
                <w:rFonts w:ascii="Times New Roman" w:hAnsi="Times New Roman" w:cs="Times New Roman" w:hint="eastAsia"/>
                <w:i/>
                <w:sz w:val="32"/>
              </w:rPr>
              <w:t>C</w:t>
            </w:r>
            <w:proofErr w:type="gramEnd"/>
            <w:r>
              <w:t xml:space="preserve">, </w:t>
            </w:r>
            <w:r w:rsidR="00BE0AAA" w:rsidRPr="00BE0AAA">
              <w:rPr>
                <w:rFonts w:ascii="Times New Roman" w:hAnsi="Times New Roman" w:cs="Times New Roman"/>
                <w:i/>
                <w:sz w:val="32"/>
              </w:rPr>
              <w:t>Q</w:t>
            </w:r>
            <w:r w:rsidR="00BE0AAA">
              <w:rPr>
                <w:rFonts w:ascii="Times New Roman" w:hAnsi="Times New Roman" w:cs="Times New Roman"/>
                <w:i/>
                <w:sz w:val="32"/>
              </w:rPr>
              <w:t xml:space="preserve"> </w:t>
            </w:r>
            <w:r w:rsidR="00BE0AAA" w:rsidRPr="00BE0AAA">
              <w:rPr>
                <w:rFonts w:hint="eastAsia"/>
              </w:rPr>
              <w:t>)</w:t>
            </w:r>
            <w:r w:rsidR="00BE0AAA">
              <w:rPr>
                <w:rFonts w:ascii="Times New Roman" w:hAnsi="Times New Roman" w:cs="Times New Roman" w:hint="eastAsia"/>
                <w:i/>
                <w:sz w:val="32"/>
              </w:rPr>
              <w:t xml:space="preserve"> </w:t>
            </w:r>
            <w:r>
              <w:t xml:space="preserve"> </w:t>
            </w:r>
            <w:r w:rsidR="00EA3078">
              <w:t>//</w:t>
            </w:r>
            <w:r w:rsidRPr="00BE0AAA">
              <w:rPr>
                <w:rFonts w:ascii="Times New Roman" w:hAnsi="Times New Roman" w:cs="Times New Roman"/>
                <w:i/>
                <w:sz w:val="32"/>
              </w:rPr>
              <w:t>C</w:t>
            </w:r>
            <w:r w:rsidRPr="00896BEB">
              <w:t xml:space="preserve"> is the set of graph blocks, and </w:t>
            </w:r>
            <w:r w:rsidRPr="00BE0AAA">
              <w:rPr>
                <w:rFonts w:ascii="Times New Roman" w:hAnsi="Times New Roman" w:cs="Times New Roman"/>
                <w:i/>
                <w:sz w:val="32"/>
              </w:rPr>
              <w:t>Q</w:t>
            </w:r>
            <w:r w:rsidRPr="00896BEB">
              <w:t xml:space="preserve"> is the set of query tasks</w:t>
            </w:r>
          </w:p>
          <w:p w14:paraId="66DBE877" w14:textId="77777777" w:rsidR="00957C24" w:rsidRDefault="00896BEB" w:rsidP="00957C24">
            <w:r>
              <w:t xml:space="preserve">2: </w:t>
            </w:r>
            <w:r w:rsidR="00BE0AAA">
              <w:rPr>
                <w:rFonts w:hint="eastAsia"/>
              </w:rPr>
              <w:t>W</w:t>
            </w:r>
            <w:r>
              <w:t xml:space="preserve">hile </w:t>
            </w:r>
            <w:proofErr w:type="spellStart"/>
            <w:r>
              <w:rPr>
                <w:rFonts w:hint="eastAsia"/>
              </w:rPr>
              <w:t>has</w:t>
            </w:r>
            <w:r>
              <w:t>_active</w:t>
            </w:r>
            <w:proofErr w:type="spellEnd"/>
            <w:r>
              <w:t>(</w:t>
            </w:r>
            <w:r w:rsidR="00BE0AAA">
              <w:t xml:space="preserve"> </w:t>
            </w:r>
            <w:r w:rsidRPr="00BE0AAA">
              <w:rPr>
                <w:rFonts w:ascii="Times New Roman" w:hAnsi="Times New Roman" w:cs="Times New Roman"/>
                <w:i/>
                <w:sz w:val="32"/>
              </w:rPr>
              <w:t>C</w:t>
            </w:r>
            <w:r w:rsidR="00BE0AAA">
              <w:rPr>
                <w:rFonts w:ascii="Times New Roman" w:hAnsi="Times New Roman" w:cs="Times New Roman"/>
                <w:i/>
                <w:sz w:val="32"/>
              </w:rPr>
              <w:t xml:space="preserve"> </w:t>
            </w:r>
            <w:r>
              <w:rPr>
                <w:rFonts w:hint="eastAsia"/>
              </w:rPr>
              <w:t>)</w:t>
            </w:r>
            <w:r>
              <w:t xml:space="preserve"> do</w:t>
            </w:r>
            <w:r>
              <w:rPr>
                <w:rFonts w:hint="eastAsia"/>
              </w:rPr>
              <w:t>：</w:t>
            </w:r>
          </w:p>
          <w:p w14:paraId="45C27B84" w14:textId="77777777" w:rsidR="00085863" w:rsidRDefault="00085863" w:rsidP="00085863">
            <w:r>
              <w:rPr>
                <w:rFonts w:hint="eastAsia"/>
              </w:rPr>
              <w:t>3</w:t>
            </w:r>
            <w:r>
              <w:t xml:space="preserve">:     </w:t>
            </w:r>
            <w:r>
              <w:rPr>
                <w:rFonts w:ascii="Times New Roman" w:hAnsi="Times New Roman" w:cs="Times New Roman"/>
                <w:i/>
                <w:sz w:val="32"/>
              </w:rPr>
              <w:t>c</w:t>
            </w:r>
            <w:r w:rsidRPr="00BE0AAA">
              <w:rPr>
                <w:rFonts w:ascii="Times New Roman" w:hAnsi="Times New Roman" w:cs="Times New Roman" w:hint="eastAsia"/>
                <w:i/>
                <w:sz w:val="32"/>
                <w:vertAlign w:val="subscript"/>
              </w:rPr>
              <w:t>i</w:t>
            </w:r>
            <w:r>
              <w:rPr>
                <w:rFonts w:ascii="Times New Roman" w:hAnsi="Times New Roman" w:cs="Times New Roman"/>
                <w:i/>
                <w:sz w:val="32"/>
                <w:vertAlign w:val="subscript"/>
              </w:rPr>
              <w:t xml:space="preserve"> </w:t>
            </w:r>
            <w:r>
              <w:t xml:space="preserve">← </w:t>
            </w:r>
            <w:proofErr w:type="spellStart"/>
            <w:proofErr w:type="gramStart"/>
            <w:r>
              <w:rPr>
                <w:rFonts w:hint="eastAsia"/>
              </w:rPr>
              <w:t>Chose</w:t>
            </w:r>
            <w:r>
              <w:t>Next</w:t>
            </w:r>
            <w:r>
              <w:rPr>
                <w:rFonts w:hint="eastAsia"/>
              </w:rPr>
              <w:t>Sha</w:t>
            </w:r>
            <w:r>
              <w:t>ring</w:t>
            </w:r>
            <w:r>
              <w:rPr>
                <w:rFonts w:hint="eastAsia"/>
              </w:rPr>
              <w:t>Chunk</w:t>
            </w:r>
            <w:proofErr w:type="spellEnd"/>
            <w:r>
              <w:t>( )</w:t>
            </w:r>
            <w:proofErr w:type="gramEnd"/>
          </w:p>
          <w:p w14:paraId="3A2FFE16" w14:textId="77777777" w:rsidR="00085863" w:rsidRDefault="00085863" w:rsidP="00957C24">
            <w:r>
              <w:t xml:space="preserve">4:     </w:t>
            </w:r>
            <w:proofErr w:type="spellStart"/>
            <w:r w:rsidRPr="00BE0AAA">
              <w:rPr>
                <w:rFonts w:ascii="Times New Roman" w:hAnsi="Times New Roman" w:cs="Times New Roman"/>
                <w:i/>
                <w:sz w:val="32"/>
              </w:rPr>
              <w:t>Q</w:t>
            </w:r>
            <w:r w:rsidRPr="00D5403D">
              <w:rPr>
                <w:rFonts w:ascii="Times New Roman" w:hAnsi="Times New Roman" w:cs="Times New Roman"/>
                <w:i/>
                <w:sz w:val="32"/>
                <w:vertAlign w:val="subscript"/>
              </w:rPr>
              <w:t>c</w:t>
            </w:r>
            <w:r w:rsidRPr="00D5403D">
              <w:rPr>
                <w:rFonts w:ascii="Times New Roman" w:hAnsi="Times New Roman" w:cs="Times New Roman" w:hint="eastAsia"/>
                <w:i/>
                <w:sz w:val="32"/>
                <w:vertAlign w:val="subscript"/>
              </w:rPr>
              <w:t>i</w:t>
            </w:r>
            <w:proofErr w:type="spellEnd"/>
            <w:r>
              <w:rPr>
                <w:rFonts w:ascii="Times New Roman" w:hAnsi="Times New Roman" w:cs="Times New Roman"/>
                <w:i/>
                <w:sz w:val="32"/>
                <w:vertAlign w:val="subscript"/>
              </w:rPr>
              <w:t xml:space="preserve"> </w:t>
            </w:r>
            <w:r>
              <w:t xml:space="preserve">← </w:t>
            </w:r>
            <w:proofErr w:type="spellStart"/>
            <w:proofErr w:type="gramStart"/>
            <w:r>
              <w:rPr>
                <w:rFonts w:hint="eastAsia"/>
              </w:rPr>
              <w:t>Chose</w:t>
            </w:r>
            <w:r>
              <w:t>A</w:t>
            </w:r>
            <w:r w:rsidRPr="00D5403D">
              <w:t>ssociated</w:t>
            </w:r>
            <w:r>
              <w:t>Q</w:t>
            </w:r>
            <w:r w:rsidRPr="00D5403D">
              <w:t>ueries</w:t>
            </w:r>
            <w:proofErr w:type="spellEnd"/>
            <w:r>
              <w:t xml:space="preserve">( </w:t>
            </w:r>
            <w:r>
              <w:rPr>
                <w:rFonts w:ascii="Times New Roman" w:hAnsi="Times New Roman" w:cs="Times New Roman"/>
                <w:i/>
                <w:sz w:val="32"/>
              </w:rPr>
              <w:t>c</w:t>
            </w:r>
            <w:r w:rsidRPr="00BE0AAA">
              <w:rPr>
                <w:rFonts w:ascii="Times New Roman" w:hAnsi="Times New Roman" w:cs="Times New Roman" w:hint="eastAsia"/>
                <w:i/>
                <w:sz w:val="32"/>
                <w:vertAlign w:val="subscript"/>
              </w:rPr>
              <w:t>i</w:t>
            </w:r>
            <w:proofErr w:type="gramEnd"/>
            <w:r>
              <w:rPr>
                <w:rFonts w:ascii="Times New Roman" w:hAnsi="Times New Roman" w:cs="Times New Roman"/>
                <w:i/>
                <w:sz w:val="32"/>
                <w:vertAlign w:val="subscript"/>
              </w:rPr>
              <w:t xml:space="preserve"> </w:t>
            </w:r>
            <w:r>
              <w:t>)</w:t>
            </w:r>
          </w:p>
          <w:p w14:paraId="422370B8" w14:textId="0AFA641D" w:rsidR="00085863" w:rsidRDefault="00085863" w:rsidP="00085863">
            <w:pPr>
              <w:rPr>
                <w:rFonts w:ascii="Times New Roman" w:hAnsi="Times New Roman" w:cs="Times New Roman"/>
                <w:i/>
                <w:sz w:val="32"/>
              </w:rPr>
            </w:pPr>
            <w:r>
              <w:t xml:space="preserve">5:     </w:t>
            </w:r>
            <w:proofErr w:type="spellStart"/>
            <w:r>
              <w:t>Parallel_for_each</w:t>
            </w:r>
            <w:proofErr w:type="spellEnd"/>
            <w:r>
              <w:t xml:space="preserve"> </w:t>
            </w:r>
            <w:r w:rsidRPr="001271A0">
              <w:rPr>
                <w:rFonts w:ascii="Times New Roman" w:hAnsi="Times New Roman" w:cs="Times New Roman" w:hint="eastAsia"/>
                <w:i/>
                <w:sz w:val="32"/>
              </w:rPr>
              <w:t>q</w:t>
            </w:r>
            <w:r w:rsidRPr="001271A0">
              <w:rPr>
                <w:rFonts w:ascii="Times New Roman" w:hAnsi="Times New Roman" w:cs="Times New Roman" w:hint="eastAsia"/>
                <w:i/>
                <w:sz w:val="32"/>
                <w:vertAlign w:val="subscript"/>
              </w:rPr>
              <w:t>i</w:t>
            </w:r>
            <w:r w:rsidRPr="00BE0AAA">
              <w:rPr>
                <w:rFonts w:ascii="Times New Roman" w:hAnsi="Times New Roman" w:cs="Times New Roman"/>
                <w:i/>
                <w:sz w:val="32"/>
              </w:rPr>
              <w:t xml:space="preserve"> </w:t>
            </w:r>
            <w:r w:rsidRPr="00BE0AAA">
              <w:t>∈</w:t>
            </w:r>
            <w:r>
              <w:t xml:space="preserve"> </w:t>
            </w:r>
            <w:proofErr w:type="spellStart"/>
            <w:r w:rsidRPr="00BE0AAA">
              <w:rPr>
                <w:rFonts w:ascii="Times New Roman" w:hAnsi="Times New Roman" w:cs="Times New Roman"/>
                <w:i/>
                <w:sz w:val="32"/>
              </w:rPr>
              <w:t>Q</w:t>
            </w:r>
            <w:r w:rsidRPr="00D5403D">
              <w:rPr>
                <w:rFonts w:ascii="Times New Roman" w:hAnsi="Times New Roman" w:cs="Times New Roman"/>
                <w:i/>
                <w:sz w:val="32"/>
                <w:vertAlign w:val="subscript"/>
              </w:rPr>
              <w:t>c</w:t>
            </w:r>
            <w:r w:rsidRPr="00D5403D">
              <w:rPr>
                <w:rFonts w:ascii="Times New Roman" w:hAnsi="Times New Roman" w:cs="Times New Roman" w:hint="eastAsia"/>
                <w:i/>
                <w:sz w:val="32"/>
                <w:vertAlign w:val="subscript"/>
              </w:rPr>
              <w:t>i</w:t>
            </w:r>
            <w:proofErr w:type="spellEnd"/>
            <w:r>
              <w:t xml:space="preserve"> do:  // </w:t>
            </w:r>
            <w:r w:rsidRPr="00EA3078">
              <w:t xml:space="preserve">Execute queries in </w:t>
            </w:r>
            <w:r w:rsidRPr="00BE0AAA">
              <w:rPr>
                <w:rFonts w:ascii="Times New Roman" w:hAnsi="Times New Roman" w:cs="Times New Roman"/>
                <w:i/>
                <w:sz w:val="32"/>
              </w:rPr>
              <w:t>Q</w:t>
            </w:r>
            <w:r w:rsidRPr="00EA3078">
              <w:t xml:space="preserve"> in parallel, which is associated with </w:t>
            </w:r>
            <w:r>
              <w:t>chunk</w:t>
            </w:r>
            <w:r w:rsidRPr="00EA3078">
              <w:t xml:space="preserve"> </w:t>
            </w:r>
            <w:r>
              <w:rPr>
                <w:rFonts w:ascii="Times New Roman" w:hAnsi="Times New Roman" w:cs="Times New Roman"/>
                <w:i/>
                <w:sz w:val="32"/>
              </w:rPr>
              <w:t>C</w:t>
            </w:r>
          </w:p>
          <w:p w14:paraId="42DF64A8" w14:textId="6F1A896E" w:rsidR="00085863" w:rsidRDefault="00085863" w:rsidP="00085863">
            <w:r>
              <w:rPr>
                <w:rFonts w:hint="eastAsia"/>
              </w:rPr>
              <w:t>6</w:t>
            </w:r>
            <w:r>
              <w:t xml:space="preserve">:         </w:t>
            </w:r>
            <w:proofErr w:type="spellStart"/>
            <w:r>
              <w:t>new_query</w:t>
            </w:r>
            <w:proofErr w:type="spellEnd"/>
            <w:r>
              <w:rPr>
                <w:rFonts w:hint="eastAsia"/>
              </w:rPr>
              <w:t xml:space="preserve"> </w:t>
            </w:r>
            <w:r>
              <w:t>=</w:t>
            </w:r>
            <w:proofErr w:type="spellStart"/>
            <w:proofErr w:type="gramStart"/>
            <w:r>
              <w:rPr>
                <w:rFonts w:hint="eastAsia"/>
              </w:rPr>
              <w:t>GraphCPP</w:t>
            </w:r>
            <w:r>
              <w:t>Compute</w:t>
            </w:r>
            <w:proofErr w:type="spellEnd"/>
            <w:r>
              <w:t xml:space="preserve">( </w:t>
            </w:r>
            <w:r w:rsidRPr="001271A0">
              <w:rPr>
                <w:rFonts w:ascii="Times New Roman" w:hAnsi="Times New Roman" w:cs="Times New Roman" w:hint="eastAsia"/>
                <w:i/>
                <w:sz w:val="32"/>
              </w:rPr>
              <w:t>q</w:t>
            </w:r>
            <w:r w:rsidRPr="001271A0">
              <w:rPr>
                <w:rFonts w:ascii="Times New Roman" w:hAnsi="Times New Roman" w:cs="Times New Roman" w:hint="eastAsia"/>
                <w:i/>
                <w:sz w:val="32"/>
                <w:vertAlign w:val="subscript"/>
              </w:rPr>
              <w:t>i</w:t>
            </w:r>
            <w:proofErr w:type="gramEnd"/>
            <w:r w:rsidRPr="00085863">
              <w:t>,</w:t>
            </w:r>
            <w:r>
              <w:t xml:space="preserve"> </w:t>
            </w:r>
            <w:r>
              <w:rPr>
                <w:rFonts w:ascii="Times New Roman" w:hAnsi="Times New Roman" w:cs="Times New Roman"/>
                <w:i/>
                <w:sz w:val="32"/>
              </w:rPr>
              <w:t>c</w:t>
            </w:r>
            <w:r w:rsidRPr="00BE0AAA">
              <w:rPr>
                <w:rFonts w:ascii="Times New Roman" w:hAnsi="Times New Roman" w:cs="Times New Roman" w:hint="eastAsia"/>
                <w:i/>
                <w:sz w:val="32"/>
                <w:vertAlign w:val="subscript"/>
              </w:rPr>
              <w:t>i</w:t>
            </w:r>
            <w:r>
              <w:rPr>
                <w:rFonts w:ascii="Times New Roman" w:hAnsi="Times New Roman" w:cs="Times New Roman"/>
                <w:i/>
                <w:sz w:val="32"/>
                <w:vertAlign w:val="subscript"/>
              </w:rPr>
              <w:t xml:space="preserve"> </w:t>
            </w:r>
            <w:r>
              <w:t>)</w:t>
            </w:r>
          </w:p>
          <w:p w14:paraId="734CD81D" w14:textId="5E9360EF" w:rsidR="00085863" w:rsidRDefault="00085863" w:rsidP="00957C24">
            <w:r>
              <w:t xml:space="preserve">7:         </w:t>
            </w:r>
            <w:proofErr w:type="gramStart"/>
            <w:r>
              <w:t>if(</w:t>
            </w:r>
            <w:proofErr w:type="gramEnd"/>
            <w:r>
              <w:t xml:space="preserve">has Associated( ( </w:t>
            </w:r>
            <w:r>
              <w:rPr>
                <w:rFonts w:ascii="Times New Roman" w:hAnsi="Times New Roman" w:cs="Times New Roman"/>
                <w:i/>
                <w:sz w:val="32"/>
              </w:rPr>
              <w:t>c</w:t>
            </w:r>
            <w:r w:rsidRPr="00BE0AAA">
              <w:rPr>
                <w:rFonts w:ascii="Times New Roman" w:hAnsi="Times New Roman" w:cs="Times New Roman" w:hint="eastAsia"/>
                <w:i/>
                <w:sz w:val="32"/>
                <w:vertAlign w:val="subscript"/>
              </w:rPr>
              <w:t>i</w:t>
            </w:r>
            <w:r>
              <w:rPr>
                <w:rFonts w:ascii="Times New Roman" w:hAnsi="Times New Roman" w:cs="Times New Roman"/>
                <w:i/>
                <w:sz w:val="32"/>
              </w:rPr>
              <w:t xml:space="preserve"> </w:t>
            </w:r>
            <w:r w:rsidRPr="00D5403D">
              <w:rPr>
                <w:rFonts w:hint="eastAsia"/>
              </w:rPr>
              <w:t>,</w:t>
            </w:r>
            <w:r>
              <w:t xml:space="preserve"> </w:t>
            </w:r>
            <w:proofErr w:type="spellStart"/>
            <w:r>
              <w:t>new_query</w:t>
            </w:r>
            <w:proofErr w:type="spellEnd"/>
            <w:r>
              <w:t xml:space="preserve"> ) ):</w:t>
            </w:r>
          </w:p>
          <w:p w14:paraId="7618FFDE" w14:textId="64E88A74" w:rsidR="00085863" w:rsidRDefault="00085863" w:rsidP="00085863">
            <w:r>
              <w:t xml:space="preserve">8:             </w:t>
            </w:r>
            <w:proofErr w:type="spellStart"/>
            <w:r w:rsidRPr="00BE0AAA">
              <w:rPr>
                <w:rFonts w:ascii="Times New Roman" w:hAnsi="Times New Roman" w:cs="Times New Roman"/>
                <w:i/>
                <w:sz w:val="32"/>
              </w:rPr>
              <w:t>Q</w:t>
            </w:r>
            <w:r w:rsidRPr="00D5403D">
              <w:rPr>
                <w:rFonts w:ascii="Times New Roman" w:hAnsi="Times New Roman" w:cs="Times New Roman"/>
                <w:i/>
                <w:sz w:val="32"/>
                <w:vertAlign w:val="subscript"/>
              </w:rPr>
              <w:t>c</w:t>
            </w:r>
            <w:r w:rsidRPr="00D5403D">
              <w:rPr>
                <w:rFonts w:ascii="Times New Roman" w:hAnsi="Times New Roman" w:cs="Times New Roman" w:hint="eastAsia"/>
                <w:i/>
                <w:sz w:val="32"/>
                <w:vertAlign w:val="subscript"/>
              </w:rPr>
              <w:t>i</w:t>
            </w:r>
            <w:r w:rsidRPr="00085863">
              <w:t>.</w:t>
            </w:r>
            <w:r>
              <w:t>Push</w:t>
            </w:r>
            <w:proofErr w:type="spellEnd"/>
            <w:proofErr w:type="gramStart"/>
            <w:r>
              <w:t xml:space="preserve">( </w:t>
            </w:r>
            <w:proofErr w:type="spellStart"/>
            <w:r>
              <w:t>new</w:t>
            </w:r>
            <w:proofErr w:type="gramEnd"/>
            <w:r>
              <w:t>_query</w:t>
            </w:r>
            <w:proofErr w:type="spellEnd"/>
            <w:r>
              <w:t xml:space="preserve"> )</w:t>
            </w:r>
          </w:p>
          <w:p w14:paraId="31B6B3D4" w14:textId="535FF595" w:rsidR="00085863" w:rsidRDefault="00085863" w:rsidP="00085863">
            <w:r>
              <w:t>9:         else:</w:t>
            </w:r>
          </w:p>
          <w:p w14:paraId="039C866F" w14:textId="4C23F666" w:rsidR="00085863" w:rsidRDefault="00085863" w:rsidP="00085863">
            <w:r>
              <w:t xml:space="preserve">10:             </w:t>
            </w:r>
            <w:proofErr w:type="spellStart"/>
            <w:proofErr w:type="gramStart"/>
            <w:r w:rsidRPr="00BE0AAA">
              <w:rPr>
                <w:rFonts w:ascii="Times New Roman" w:hAnsi="Times New Roman" w:cs="Times New Roman"/>
                <w:i/>
                <w:sz w:val="32"/>
              </w:rPr>
              <w:t>Q</w:t>
            </w:r>
            <w:r w:rsidRPr="00085863">
              <w:t>.</w:t>
            </w:r>
            <w:r>
              <w:t>Push</w:t>
            </w:r>
            <w:proofErr w:type="spellEnd"/>
            <w:proofErr w:type="gramEnd"/>
            <w:r>
              <w:t xml:space="preserve">( </w:t>
            </w:r>
            <w:proofErr w:type="spellStart"/>
            <w:r>
              <w:t>new_query</w:t>
            </w:r>
            <w:proofErr w:type="spellEnd"/>
            <w:r>
              <w:t xml:space="preserve"> )</w:t>
            </w:r>
          </w:p>
        </w:tc>
      </w:tr>
    </w:tbl>
    <w:bookmarkEnd w:id="722"/>
    <w:p w14:paraId="2B78AC8F" w14:textId="78B9622A" w:rsidR="00CD3096" w:rsidRDefault="001271A0" w:rsidP="00CD3096">
      <w:r>
        <w:tab/>
      </w:r>
      <w:r>
        <w:rPr>
          <w:rFonts w:hint="eastAsia"/>
        </w:rPr>
        <w:t>上述算法</w:t>
      </w:r>
      <w:r w:rsidR="00BC0FCC">
        <w:rPr>
          <w:rFonts w:hint="eastAsia"/>
        </w:rPr>
        <w:t>展示</w:t>
      </w:r>
      <w:r>
        <w:rPr>
          <w:rFonts w:hint="eastAsia"/>
        </w:rPr>
        <w:t>了</w:t>
      </w:r>
      <w:proofErr w:type="spellStart"/>
      <w:r>
        <w:rPr>
          <w:rFonts w:hint="eastAsia"/>
        </w:rPr>
        <w:t>GraphCPP</w:t>
      </w:r>
      <w:proofErr w:type="spellEnd"/>
      <w:r w:rsidR="00BC0FCC">
        <w:rPr>
          <w:rFonts w:hint="eastAsia"/>
        </w:rPr>
        <w:t>中的并行查询优化——</w:t>
      </w:r>
      <w:r>
        <w:rPr>
          <w:rFonts w:hint="eastAsia"/>
        </w:rPr>
        <w:t>以数据为中心的缓存执行机制</w:t>
      </w:r>
      <w:r w:rsidR="00BC0FCC">
        <w:rPr>
          <w:rFonts w:hint="eastAsia"/>
        </w:rPr>
        <w:t>，其中的</w:t>
      </w:r>
      <w:proofErr w:type="spellStart"/>
      <w:r w:rsidR="001316E4">
        <w:rPr>
          <w:rFonts w:hint="eastAsia"/>
        </w:rPr>
        <w:t>GraphCPP</w:t>
      </w:r>
      <w:r w:rsidR="001316E4">
        <w:t>Compute</w:t>
      </w:r>
      <w:proofErr w:type="spellEnd"/>
      <w:r w:rsidR="00BC0FCC">
        <w:rPr>
          <w:rFonts w:hint="eastAsia"/>
        </w:rPr>
        <w:t>函数则</w:t>
      </w:r>
      <w:r w:rsidR="001316E4">
        <w:rPr>
          <w:rFonts w:hint="eastAsia"/>
        </w:rPr>
        <w:t>使用</w:t>
      </w:r>
      <w:r w:rsidR="00BC0FCC">
        <w:rPr>
          <w:rFonts w:hint="eastAsia"/>
        </w:rPr>
        <w:t>了单次查询优化</w:t>
      </w:r>
      <w:r w:rsidR="001316E4">
        <w:rPr>
          <w:rFonts w:hint="eastAsia"/>
        </w:rPr>
        <w:t>——</w:t>
      </w:r>
      <w:r w:rsidR="00BC0FCC">
        <w:rPr>
          <w:rFonts w:hint="eastAsia"/>
        </w:rPr>
        <w:t>高效</w:t>
      </w:r>
      <w:proofErr w:type="gramStart"/>
      <w:r w:rsidR="00BC0FCC">
        <w:rPr>
          <w:rFonts w:hint="eastAsia"/>
        </w:rPr>
        <w:t>地核心</w:t>
      </w:r>
      <w:proofErr w:type="gramEnd"/>
      <w:r w:rsidR="00BC0FCC">
        <w:rPr>
          <w:rFonts w:hint="eastAsia"/>
        </w:rPr>
        <w:t>子图查询机制。下面的章节将详细介绍两个优化机制。</w:t>
      </w:r>
    </w:p>
    <w:p w14:paraId="196B337D" w14:textId="40A30911" w:rsidR="00CD3096" w:rsidRDefault="00CD3096" w:rsidP="00CD3096"/>
    <w:p w14:paraId="56920891" w14:textId="77777777" w:rsidR="00CD3096" w:rsidRPr="00715697" w:rsidRDefault="00CD3096" w:rsidP="00CD3096">
      <w:pPr>
        <w:pStyle w:val="ae"/>
      </w:pPr>
      <w:proofErr w:type="spellStart"/>
      <w:r w:rsidRPr="00715697">
        <w:rPr>
          <w:rFonts w:hint="eastAsia"/>
        </w:rPr>
        <w:t>x</w:t>
      </w:r>
      <w:r w:rsidRPr="00715697">
        <w:t>xxxx</w:t>
      </w:r>
      <w:proofErr w:type="spellEnd"/>
      <w:r w:rsidRPr="00715697">
        <w:t xml:space="preserve"> STRATEGY </w:t>
      </w:r>
      <w:proofErr w:type="spellStart"/>
      <w:r w:rsidRPr="00715697">
        <w:t>xxxxx</w:t>
      </w:r>
      <w:proofErr w:type="spellEnd"/>
    </w:p>
    <w:p w14:paraId="3B5F84D5" w14:textId="77777777" w:rsidR="00CD3096" w:rsidRDefault="00CD3096" w:rsidP="00CD3096"/>
    <w:p w14:paraId="5A77B745" w14:textId="77777777" w:rsidR="00CD3096" w:rsidRDefault="00CD3096" w:rsidP="00CD3096"/>
    <w:p w14:paraId="7E422DD2" w14:textId="0397B8DB" w:rsidR="00CD3096" w:rsidRDefault="00CD3096" w:rsidP="00CD3096"/>
    <w:p w14:paraId="4BE4C248" w14:textId="77777777" w:rsidR="00CD3096" w:rsidRDefault="00CD3096" w:rsidP="00CD3096"/>
    <w:p w14:paraId="21FE1AB3" w14:textId="77777777" w:rsidR="00CD3096" w:rsidRPr="00715697" w:rsidRDefault="00CD3096" w:rsidP="00CD3096">
      <w:pPr>
        <w:pStyle w:val="ae"/>
      </w:pPr>
      <w:proofErr w:type="spellStart"/>
      <w:r w:rsidRPr="00715697">
        <w:rPr>
          <w:rFonts w:hint="eastAsia"/>
        </w:rPr>
        <w:t>x</w:t>
      </w:r>
      <w:r w:rsidRPr="00715697">
        <w:t>xxxx</w:t>
      </w:r>
      <w:proofErr w:type="spellEnd"/>
      <w:r w:rsidRPr="00715697">
        <w:t xml:space="preserve"> STRATEGY </w:t>
      </w:r>
      <w:proofErr w:type="spellStart"/>
      <w:r w:rsidRPr="00715697">
        <w:t>xxxxx</w:t>
      </w:r>
      <w:proofErr w:type="spellEnd"/>
    </w:p>
    <w:p w14:paraId="499FB607" w14:textId="77777777" w:rsidR="00CD3096" w:rsidRPr="00CD3096" w:rsidRDefault="00CD3096" w:rsidP="00CD3096"/>
    <w:p w14:paraId="342CBC6A" w14:textId="33450EA4" w:rsidR="00D21D39" w:rsidRDefault="00D21D39">
      <w:pPr>
        <w:widowControl/>
        <w:jc w:val="left"/>
      </w:pPr>
      <w:r>
        <w:br w:type="page"/>
      </w:r>
    </w:p>
    <w:p w14:paraId="682E561A" w14:textId="3F644514" w:rsidR="0076683C" w:rsidRDefault="00011254" w:rsidP="0076683C">
      <w:pPr>
        <w:pStyle w:val="a8"/>
      </w:pPr>
      <w:bookmarkStart w:id="723" w:name="_Toc149551458"/>
      <w:ins w:id="724" w:author="HERO 浩宇" w:date="2023-10-29T15:23:00Z">
        <w:r>
          <w:rPr>
            <w:rFonts w:hint="eastAsia"/>
          </w:rPr>
          <w:lastRenderedPageBreak/>
          <w:t>基于核心子图的查询加速机制</w:t>
        </w:r>
      </w:ins>
      <w:bookmarkEnd w:id="723"/>
      <w:del w:id="725" w:author="HERO 浩宇" w:date="2023-10-27T15:42:00Z">
        <w:r w:rsidR="007909C7" w:rsidDel="000C1DAA">
          <w:rPr>
            <w:rFonts w:hint="eastAsia"/>
          </w:rPr>
          <w:delText>高效地核心子图</w:delText>
        </w:r>
        <w:r w:rsidR="00054387" w:rsidDel="000C1DAA">
          <w:rPr>
            <w:rFonts w:hint="eastAsia"/>
          </w:rPr>
          <w:delText>查询</w:delText>
        </w:r>
        <w:r w:rsidR="007909C7" w:rsidDel="000C1DAA">
          <w:rPr>
            <w:rFonts w:hint="eastAsia"/>
          </w:rPr>
          <w:delText>机制</w:delText>
        </w:r>
      </w:del>
    </w:p>
    <w:p w14:paraId="5C37EFCF" w14:textId="37A03017" w:rsidR="00FE0104" w:rsidRDefault="00737088" w:rsidP="00737088">
      <w:pPr>
        <w:ind w:firstLine="420"/>
      </w:pPr>
      <w:r w:rsidRPr="001005C9">
        <w:t>Tripolin</w:t>
      </w:r>
      <w:r>
        <w:t>e</w:t>
      </w:r>
      <w:r>
        <w:rPr>
          <w:rFonts w:hint="eastAsia"/>
        </w:rPr>
        <w:t>最早提出</w:t>
      </w:r>
      <w:r w:rsidR="00D45D31">
        <w:rPr>
          <w:rFonts w:hint="eastAsia"/>
        </w:rPr>
        <w:t>索引顶点</w:t>
      </w:r>
      <w:r w:rsidR="00FE0104">
        <w:rPr>
          <w:rFonts w:hint="eastAsia"/>
        </w:rPr>
        <w:t>(</w:t>
      </w:r>
      <w:r w:rsidR="00BC5775">
        <w:t>hub</w:t>
      </w:r>
      <w:r w:rsidR="00FE0104">
        <w:t>)</w:t>
      </w:r>
      <w:r>
        <w:rPr>
          <w:rFonts w:hint="eastAsia"/>
        </w:rPr>
        <w:t>的概念，通过定期维护“</w:t>
      </w:r>
      <w:r w:rsidR="00BC5775">
        <w:rPr>
          <w:rFonts w:hint="eastAsia"/>
        </w:rPr>
        <w:t>hub</w:t>
      </w:r>
      <w:r w:rsidR="00AB12A7">
        <w:rPr>
          <w:rFonts w:hint="eastAsia"/>
        </w:rPr>
        <w:t>顶点索引</w:t>
      </w:r>
      <w:r>
        <w:rPr>
          <w:rFonts w:hint="eastAsia"/>
        </w:rPr>
        <w:t>”</w:t>
      </w:r>
      <w:r w:rsidR="004437C7">
        <w:rPr>
          <w:rFonts w:hint="eastAsia"/>
        </w:rPr>
        <w:t>（</w:t>
      </w:r>
      <w:r w:rsidR="00BC5775">
        <w:rPr>
          <w:rFonts w:hint="eastAsia"/>
        </w:rPr>
        <w:t>hub</w:t>
      </w:r>
      <w:r w:rsidR="004437C7">
        <w:rPr>
          <w:rFonts w:hint="eastAsia"/>
        </w:rPr>
        <w:t>顶点到其余顶点的距离值以及所有其余顶点到</w:t>
      </w:r>
      <w:r w:rsidR="00BC5775">
        <w:rPr>
          <w:rFonts w:hint="eastAsia"/>
        </w:rPr>
        <w:t>hub</w:t>
      </w:r>
      <w:r w:rsidR="004437C7">
        <w:rPr>
          <w:rFonts w:hint="eastAsia"/>
        </w:rPr>
        <w:t>顶点的距离值）</w:t>
      </w:r>
      <w:r>
        <w:rPr>
          <w:rFonts w:hint="eastAsia"/>
        </w:rPr>
        <w:t>，来为</w:t>
      </w:r>
      <w:r w:rsidR="00DE043A">
        <w:rPr>
          <w:rFonts w:hint="eastAsia"/>
        </w:rPr>
        <w:t>随时会</w:t>
      </w:r>
      <w:r>
        <w:rPr>
          <w:rFonts w:hint="eastAsia"/>
        </w:rPr>
        <w:t>到来的任意顶点对的查询提供一个近似上界值</w:t>
      </w:r>
      <w:r w:rsidR="00FE0104">
        <w:rPr>
          <w:rFonts w:hint="eastAsia"/>
        </w:rPr>
        <w:t>，从而加快单次索引的</w:t>
      </w:r>
      <w:r w:rsidR="00D739BD">
        <w:rPr>
          <w:rFonts w:hint="eastAsia"/>
        </w:rPr>
        <w:t>计算速度。但是</w:t>
      </w:r>
      <w:r w:rsidR="00D739BD" w:rsidRPr="001005C9">
        <w:t>Tripolin</w:t>
      </w:r>
      <w:r w:rsidR="00D739BD">
        <w:t>e</w:t>
      </w:r>
      <w:r w:rsidR="00D739BD">
        <w:rPr>
          <w:rFonts w:hint="eastAsia"/>
        </w:rPr>
        <w:t>的</w:t>
      </w:r>
      <w:r w:rsidR="00BC5775">
        <w:rPr>
          <w:rFonts w:hint="eastAsia"/>
        </w:rPr>
        <w:t>hub</w:t>
      </w:r>
      <w:r w:rsidR="00D739BD">
        <w:rPr>
          <w:rFonts w:hint="eastAsia"/>
        </w:rPr>
        <w:t>顶点索引机制存在以下缺陷：</w:t>
      </w:r>
    </w:p>
    <w:p w14:paraId="2F052C4D" w14:textId="190D16C0" w:rsidR="00FE0104" w:rsidRDefault="00D739BD" w:rsidP="00737088">
      <w:pPr>
        <w:ind w:firstLine="420"/>
      </w:pPr>
      <w:r>
        <w:rPr>
          <w:rFonts w:hint="eastAsia"/>
        </w:rPr>
        <w:t>缺陷</w:t>
      </w:r>
      <w:r w:rsidR="00FE0104">
        <w:rPr>
          <w:rFonts w:hint="eastAsia"/>
        </w:rPr>
        <w:t>1：</w:t>
      </w:r>
      <w:r w:rsidR="00FE0104" w:rsidRPr="001005C9">
        <w:t>Tripolin</w:t>
      </w:r>
      <w:r w:rsidR="00FE0104">
        <w:t>e</w:t>
      </w:r>
      <w:r w:rsidR="00FE0104">
        <w:rPr>
          <w:rFonts w:hint="eastAsia"/>
        </w:rPr>
        <w:t>设计的</w:t>
      </w:r>
      <w:r w:rsidR="006636E4">
        <w:rPr>
          <w:rFonts w:hint="eastAsia"/>
        </w:rPr>
        <w:t>hub</w:t>
      </w:r>
      <w:r w:rsidR="00FE0104">
        <w:rPr>
          <w:rFonts w:hint="eastAsia"/>
        </w:rPr>
        <w:t>索引中，需要记录</w:t>
      </w:r>
      <w:r w:rsidR="006636E4">
        <w:rPr>
          <w:rFonts w:hint="eastAsia"/>
        </w:rPr>
        <w:t>hub</w:t>
      </w:r>
      <w:r w:rsidR="00FE0104">
        <w:rPr>
          <w:rFonts w:hint="eastAsia"/>
        </w:rPr>
        <w:t>顶点与其它所有顶点的索引值，而</w:t>
      </w:r>
      <w:ins w:id="726" w:author="HERO 浩宇" w:date="2023-10-27T20:40:00Z">
        <w:r w:rsidR="004036A4">
          <w:rPr>
            <w:rFonts w:hint="eastAsia"/>
          </w:rPr>
          <w:t>当</w:t>
        </w:r>
      </w:ins>
      <w:r w:rsidR="00FE0104">
        <w:rPr>
          <w:rFonts w:hint="eastAsia"/>
        </w:rPr>
        <w:t>图的规模</w:t>
      </w:r>
      <w:del w:id="727" w:author="HERO 浩宇" w:date="2023-10-27T20:40:00Z">
        <w:r w:rsidR="00FE0104" w:rsidDel="00226B92">
          <w:rPr>
            <w:rFonts w:hint="eastAsia"/>
          </w:rPr>
          <w:delText>往往很</w:delText>
        </w:r>
      </w:del>
      <w:ins w:id="728" w:author="HERO 浩宇" w:date="2023-10-27T20:40:00Z">
        <w:r w:rsidR="00226B92">
          <w:rPr>
            <w:rFonts w:hint="eastAsia"/>
          </w:rPr>
          <w:t>非常大时</w:t>
        </w:r>
      </w:ins>
      <w:del w:id="729" w:author="HERO 浩宇" w:date="2023-10-27T20:40:00Z">
        <w:r w:rsidR="00FE0104" w:rsidDel="00226B92">
          <w:rPr>
            <w:rFonts w:hint="eastAsia"/>
          </w:rPr>
          <w:delText>大</w:delText>
        </w:r>
      </w:del>
      <w:r w:rsidR="00FE0104">
        <w:rPr>
          <w:rFonts w:hint="eastAsia"/>
        </w:rPr>
        <w:t>，</w:t>
      </w:r>
      <w:del w:id="730" w:author="HERO 浩宇" w:date="2023-10-27T20:40:00Z">
        <w:r w:rsidR="00FE0104" w:rsidDel="00226B92">
          <w:rPr>
            <w:rFonts w:hint="eastAsia"/>
          </w:rPr>
          <w:delText>所以</w:delText>
        </w:r>
      </w:del>
      <w:r w:rsidR="00FE0104">
        <w:rPr>
          <w:rFonts w:hint="eastAsia"/>
        </w:rPr>
        <w:t>建立索引的计算开销和</w:t>
      </w:r>
      <w:r>
        <w:rPr>
          <w:rFonts w:hint="eastAsia"/>
        </w:rPr>
        <w:t>存储开销</w:t>
      </w:r>
      <w:ins w:id="731" w:author="HERO 浩宇" w:date="2023-10-27T20:40:00Z">
        <w:r w:rsidR="00226B92">
          <w:rPr>
            <w:rFonts w:hint="eastAsia"/>
          </w:rPr>
          <w:t>也会</w:t>
        </w:r>
      </w:ins>
      <w:r>
        <w:rPr>
          <w:rFonts w:hint="eastAsia"/>
        </w:rPr>
        <w:t>很大。</w:t>
      </w:r>
    </w:p>
    <w:p w14:paraId="6BF10CA7" w14:textId="6B4E9847" w:rsidR="00D739BD" w:rsidDel="005F514B" w:rsidRDefault="00D739BD" w:rsidP="005F514B">
      <w:pPr>
        <w:ind w:firstLine="420"/>
        <w:rPr>
          <w:del w:id="732" w:author="HERO 浩宇" w:date="2023-10-27T20:37:00Z"/>
        </w:rPr>
      </w:pPr>
      <w:r>
        <w:rPr>
          <w:rFonts w:hint="eastAsia"/>
        </w:rPr>
        <w:t>缺陷2：流图上的点对点查询中，每轮图更新都会有新的边添加和</w:t>
      </w:r>
      <w:proofErr w:type="gramStart"/>
      <w:r>
        <w:rPr>
          <w:rFonts w:hint="eastAsia"/>
        </w:rPr>
        <w:t>边</w:t>
      </w:r>
      <w:proofErr w:type="gramEnd"/>
      <w:r>
        <w:rPr>
          <w:rFonts w:hint="eastAsia"/>
        </w:rPr>
        <w:t>删除产生，</w:t>
      </w:r>
      <w:r w:rsidR="00BC5775">
        <w:rPr>
          <w:rFonts w:hint="eastAsia"/>
        </w:rPr>
        <w:t>hub</w:t>
      </w:r>
      <w:r>
        <w:rPr>
          <w:rFonts w:hint="eastAsia"/>
        </w:rPr>
        <w:t>顶点索引需要基于最新的图快照来进行动态</w:t>
      </w:r>
      <w:r w:rsidR="00890290">
        <w:rPr>
          <w:rFonts w:hint="eastAsia"/>
        </w:rPr>
        <w:t>更新</w:t>
      </w:r>
      <w:r>
        <w:rPr>
          <w:rFonts w:hint="eastAsia"/>
        </w:rPr>
        <w:t>。由于</w:t>
      </w:r>
      <w:r w:rsidR="006636E4">
        <w:rPr>
          <w:rFonts w:hint="eastAsia"/>
        </w:rPr>
        <w:t>hub</w:t>
      </w:r>
      <w:r>
        <w:rPr>
          <w:rFonts w:hint="eastAsia"/>
        </w:rPr>
        <w:t>索引记录</w:t>
      </w:r>
      <w:r w:rsidR="006636E4">
        <w:rPr>
          <w:rFonts w:hint="eastAsia"/>
        </w:rPr>
        <w:t>hub</w:t>
      </w:r>
      <w:r>
        <w:rPr>
          <w:rFonts w:hint="eastAsia"/>
        </w:rPr>
        <w:t>顶点与每一个顶点的索引关系，这意味着</w:t>
      </w:r>
      <w:r w:rsidR="00890290">
        <w:rPr>
          <w:rFonts w:hint="eastAsia"/>
        </w:rPr>
        <w:t>流图的</w:t>
      </w:r>
      <w:r>
        <w:rPr>
          <w:rFonts w:hint="eastAsia"/>
        </w:rPr>
        <w:t>任何更新都会对所有的</w:t>
      </w:r>
      <w:r w:rsidR="006636E4">
        <w:rPr>
          <w:rFonts w:hint="eastAsia"/>
        </w:rPr>
        <w:t>hub</w:t>
      </w:r>
      <w:r>
        <w:rPr>
          <w:rFonts w:hint="eastAsia"/>
        </w:rPr>
        <w:t>顶点</w:t>
      </w:r>
      <w:r w:rsidR="00890290">
        <w:rPr>
          <w:rFonts w:hint="eastAsia"/>
        </w:rPr>
        <w:t>索引</w:t>
      </w:r>
      <w:r>
        <w:rPr>
          <w:rFonts w:hint="eastAsia"/>
        </w:rPr>
        <w:t>造成影响，所以维护索引的计算开销很大。</w:t>
      </w:r>
    </w:p>
    <w:p w14:paraId="6F7DA65A" w14:textId="2FC70B3D" w:rsidR="001F6468" w:rsidRPr="001F6468" w:rsidRDefault="001F6468">
      <w:pPr>
        <w:ind w:firstLine="420"/>
        <w:pPrChange w:id="733" w:author="HERO 浩宇" w:date="2023-10-27T20:37:00Z">
          <w:pPr>
            <w:widowControl/>
            <w:ind w:firstLine="420"/>
            <w:jc w:val="left"/>
          </w:pPr>
        </w:pPrChange>
      </w:pPr>
      <w:del w:id="734" w:author="HERO 浩宇" w:date="2023-10-27T20:37:00Z">
        <w:r w:rsidRPr="001F6468" w:rsidDel="005F514B">
          <w:rPr>
            <w:rFonts w:hint="eastAsia"/>
            <w:highlight w:val="yellow"/>
          </w:rPr>
          <w:delText>需要</w:delText>
        </w:r>
        <w:r w:rsidR="00236AAB" w:rsidDel="005F514B">
          <w:rPr>
            <w:rFonts w:hint="eastAsia"/>
            <w:highlight w:val="yellow"/>
          </w:rPr>
          <w:delText>画</w:delText>
        </w:r>
        <w:r w:rsidRPr="001F6468" w:rsidDel="005F514B">
          <w:rPr>
            <w:rFonts w:hint="eastAsia"/>
            <w:highlight w:val="yellow"/>
          </w:rPr>
          <w:delText>统计</w:delText>
        </w:r>
        <w:r w:rsidR="006636E4" w:rsidDel="005F514B">
          <w:rPr>
            <w:rFonts w:hint="eastAsia"/>
            <w:highlight w:val="yellow"/>
          </w:rPr>
          <w:delText>hub</w:delText>
        </w:r>
        <w:r w:rsidRPr="001F6468" w:rsidDel="005F514B">
          <w:rPr>
            <w:rFonts w:hint="eastAsia"/>
            <w:highlight w:val="yellow"/>
          </w:rPr>
          <w:delText>顶点的存储开销</w:delText>
        </w:r>
        <w:r w:rsidR="00236AAB" w:rsidDel="005F514B">
          <w:rPr>
            <w:rFonts w:hint="eastAsia"/>
            <w:highlight w:val="yellow"/>
          </w:rPr>
          <w:delText>的图</w:delText>
        </w:r>
        <w:r w:rsidRPr="001F6468" w:rsidDel="005F514B">
          <w:rPr>
            <w:rFonts w:hint="eastAsia"/>
            <w:highlight w:val="yellow"/>
          </w:rPr>
          <w:delText>。</w:delText>
        </w:r>
      </w:del>
    </w:p>
    <w:p w14:paraId="3B35811C" w14:textId="24A4CB5A" w:rsidR="00D739BD" w:rsidDel="00BD273C" w:rsidRDefault="00CE096E" w:rsidP="00737088">
      <w:pPr>
        <w:ind w:firstLine="420"/>
        <w:rPr>
          <w:ins w:id="735" w:author="HERO 浩宇" w:date="2023-10-29T16:42:00Z"/>
          <w:del w:id="736" w:author="huao" w:date="2023-10-30T17:46:00Z"/>
        </w:rPr>
      </w:pPr>
      <w:r>
        <w:rPr>
          <w:rFonts w:hint="eastAsia"/>
        </w:rPr>
        <w:t>一般来说，为了应对随时到来的随机查询，</w:t>
      </w:r>
      <w:r w:rsidR="006636E4">
        <w:rPr>
          <w:rFonts w:hint="eastAsia"/>
        </w:rPr>
        <w:t>hub</w:t>
      </w:r>
      <w:r>
        <w:rPr>
          <w:rFonts w:hint="eastAsia"/>
        </w:rPr>
        <w:t>顶点的数量越多，我们越容易找到精确的“上界值”，进而可以加快点对点查询的计算。但是基于上面提到的缺陷，我们不能无限制的增加</w:t>
      </w:r>
      <w:r w:rsidR="006636E4">
        <w:rPr>
          <w:rFonts w:hint="eastAsia"/>
        </w:rPr>
        <w:t>hub</w:t>
      </w:r>
      <w:r w:rsidR="00FD6B1C">
        <w:rPr>
          <w:rFonts w:hint="eastAsia"/>
        </w:rPr>
        <w:t>顶点</w:t>
      </w:r>
      <w:r>
        <w:rPr>
          <w:rFonts w:hint="eastAsia"/>
        </w:rPr>
        <w:t>的数量，即使我们可以利用</w:t>
      </w:r>
      <w:proofErr w:type="gramStart"/>
      <w:r>
        <w:rPr>
          <w:rFonts w:hint="eastAsia"/>
        </w:rPr>
        <w:t>闲时算力分摊</w:t>
      </w:r>
      <w:proofErr w:type="gramEnd"/>
      <w:ins w:id="737" w:author="HERO 浩宇" w:date="2023-10-27T22:46:00Z">
        <w:r w:rsidR="009F35F7">
          <w:rPr>
            <w:rFonts w:hint="eastAsia"/>
          </w:rPr>
          <w:t>一部分</w:t>
        </w:r>
      </w:ins>
      <w:r>
        <w:rPr>
          <w:rFonts w:hint="eastAsia"/>
        </w:rPr>
        <w:t>计算索引</w:t>
      </w:r>
      <w:ins w:id="738" w:author="HERO 浩宇" w:date="2023-10-27T22:46:00Z">
        <w:r w:rsidR="009F35F7">
          <w:rPr>
            <w:rFonts w:hint="eastAsia"/>
          </w:rPr>
          <w:t>、维护索引</w:t>
        </w:r>
      </w:ins>
      <w:r>
        <w:rPr>
          <w:rFonts w:hint="eastAsia"/>
        </w:rPr>
        <w:t>的开销</w:t>
      </w:r>
      <w:del w:id="739" w:author="HERO 浩宇" w:date="2023-10-27T22:46:00Z">
        <w:r w:rsidDel="009F35F7">
          <w:rPr>
            <w:rFonts w:hint="eastAsia"/>
          </w:rPr>
          <w:delText>，存储</w:delText>
        </w:r>
        <w:r w:rsidR="008829E6" w:rsidDel="009F35F7">
          <w:rPr>
            <w:rFonts w:hint="eastAsia"/>
          </w:rPr>
          <w:delText>和维护</w:delText>
        </w:r>
        <w:r w:rsidDel="009F35F7">
          <w:rPr>
            <w:rFonts w:hint="eastAsia"/>
          </w:rPr>
          <w:delText>的开销仍然不能忽略</w:delText>
        </w:r>
      </w:del>
      <w:r>
        <w:rPr>
          <w:rFonts w:hint="eastAsia"/>
        </w:rPr>
        <w:t>。而</w:t>
      </w:r>
      <w:ins w:id="740" w:author="HERO 浩宇" w:date="2023-10-27T20:40:00Z">
        <w:r w:rsidR="004036A4">
          <w:rPr>
            <w:rFonts w:hint="eastAsia"/>
          </w:rPr>
          <w:t>当常设顶点的数量过少，由于图上不同部分的连通性问题，少量常设顶点可能无法覆盖到大部分顶点，意味着无法提供有效地索引值，导致剪枝效果差，增加了遍历开销。</w:t>
        </w:r>
      </w:ins>
      <w:del w:id="741" w:author="HERO 浩宇" w:date="2023-10-27T20:40:00Z">
        <w:r w:rsidDel="004036A4">
          <w:rPr>
            <w:rFonts w:hint="eastAsia"/>
          </w:rPr>
          <w:delText>较少的</w:delText>
        </w:r>
        <w:r w:rsidR="006636E4" w:rsidDel="004036A4">
          <w:rPr>
            <w:rFonts w:hint="eastAsia"/>
          </w:rPr>
          <w:delText>hub</w:delText>
        </w:r>
        <w:r w:rsidR="00FD6B1C" w:rsidDel="004036A4">
          <w:rPr>
            <w:rFonts w:hint="eastAsia"/>
          </w:rPr>
          <w:delText>顶点</w:delText>
        </w:r>
        <w:r w:rsidDel="004036A4">
          <w:rPr>
            <w:rFonts w:hint="eastAsia"/>
          </w:rPr>
          <w:delText>意味着我们得到的上界值并不</w:delText>
        </w:r>
        <w:r w:rsidR="008829E6" w:rsidDel="004036A4">
          <w:rPr>
            <w:rFonts w:hint="eastAsia"/>
          </w:rPr>
          <w:delText>准确</w:delText>
        </w:r>
        <w:r w:rsidDel="004036A4">
          <w:rPr>
            <w:rFonts w:hint="eastAsia"/>
          </w:rPr>
          <w:delText>，对性能的优化效果有限。</w:delText>
        </w:r>
      </w:del>
    </w:p>
    <w:p w14:paraId="2B66A4A6" w14:textId="00E67861" w:rsidR="00DF3772" w:rsidRDefault="00DF3772" w:rsidP="00737088">
      <w:pPr>
        <w:ind w:firstLine="420"/>
        <w:rPr>
          <w:ins w:id="742" w:author="HERO 浩宇" w:date="2023-10-29T16:50:00Z"/>
        </w:rPr>
      </w:pPr>
      <w:ins w:id="743" w:author="HERO 浩宇" w:date="2023-10-29T16:42:00Z">
        <w:r>
          <w:rPr>
            <w:rFonts w:hint="eastAsia"/>
          </w:rPr>
          <w:t>对此，本文在全局索引的基础上，提出了轻量级的核心子图索引</w:t>
        </w:r>
      </w:ins>
      <w:ins w:id="744" w:author="HERO 浩宇" w:date="2023-10-29T16:43:00Z">
        <w:r w:rsidR="002138C3">
          <w:rPr>
            <w:rFonts w:hint="eastAsia"/>
          </w:rPr>
          <w:t>。</w:t>
        </w:r>
      </w:ins>
      <w:ins w:id="745" w:author="HERO 浩宇" w:date="2023-10-29T16:44:00Z">
        <w:r w:rsidR="002138C3">
          <w:rPr>
            <w:rFonts w:hint="eastAsia"/>
          </w:rPr>
          <w:t>和全局索引相比，</w:t>
        </w:r>
        <w:r w:rsidR="00F24010">
          <w:rPr>
            <w:rFonts w:hint="eastAsia"/>
          </w:rPr>
          <w:t>它</w:t>
        </w:r>
      </w:ins>
      <w:ins w:id="746" w:author="HERO 浩宇" w:date="2023-10-29T16:45:00Z">
        <w:r w:rsidR="00F24010">
          <w:rPr>
            <w:rFonts w:hint="eastAsia"/>
          </w:rPr>
          <w:t>的筛选阈值更小，数量更多，因此可以做到更高的覆盖率，提供更精确的上界值。同时它不再维护全局索引，而</w:t>
        </w:r>
      </w:ins>
      <w:ins w:id="747" w:author="HERO 浩宇" w:date="2023-10-29T16:46:00Z">
        <w:r w:rsidR="00D03E16">
          <w:rPr>
            <w:rFonts w:hint="eastAsia"/>
          </w:rPr>
          <w:t>只需要维护</w:t>
        </w:r>
      </w:ins>
      <w:ins w:id="748" w:author="HERO 浩宇" w:date="2023-10-29T16:48:00Z">
        <w:r w:rsidR="00B3565D">
          <w:rPr>
            <w:rFonts w:hint="eastAsia"/>
          </w:rPr>
          <w:t>高度顶点之间的索引，因此</w:t>
        </w:r>
      </w:ins>
      <w:ins w:id="749" w:author="HERO 浩宇" w:date="2023-10-29T16:49:00Z">
        <w:r w:rsidR="00B3565D">
          <w:rPr>
            <w:rFonts w:hint="eastAsia"/>
          </w:rPr>
          <w:t>它的开销远小于</w:t>
        </w:r>
        <w:r w:rsidR="0054538B">
          <w:rPr>
            <w:rFonts w:hint="eastAsia"/>
          </w:rPr>
          <w:t>全局索引。清单XXXX展示了核心子图查询的</w:t>
        </w:r>
      </w:ins>
      <w:ins w:id="750" w:author="HERO 浩宇" w:date="2023-10-29T16:50:00Z">
        <w:r w:rsidR="0054538B">
          <w:rPr>
            <w:rFonts w:hint="eastAsia"/>
          </w:rPr>
          <w:t>伪代码</w:t>
        </w:r>
      </w:ins>
      <w:ins w:id="751" w:author="huao" w:date="2023-10-30T17:46:00Z">
        <w:r w:rsidR="00BD273C">
          <w:br w:type="column"/>
        </w:r>
      </w:ins>
    </w:p>
    <w:p w14:paraId="26508756" w14:textId="7A64A529" w:rsidR="0054538B" w:rsidDel="0054538B" w:rsidRDefault="0054538B" w:rsidP="00737088">
      <w:pPr>
        <w:ind w:firstLine="420"/>
        <w:rPr>
          <w:del w:id="752" w:author="HERO 浩宇" w:date="2023-10-29T16:50:00Z"/>
        </w:rPr>
      </w:pPr>
    </w:p>
    <w:p w14:paraId="61AA108E" w14:textId="555F0D89" w:rsidR="00236AAB" w:rsidRDefault="00CE096E" w:rsidP="00226B92">
      <w:pPr>
        <w:ind w:firstLine="420"/>
      </w:pPr>
      <w:del w:id="753" w:author="HERO 浩宇" w:date="2023-10-29T16:50:00Z">
        <w:r w:rsidDel="0054538B">
          <w:rPr>
            <w:rFonts w:hint="eastAsia"/>
          </w:rPr>
          <w:delText>基于以上观察，我们提出了基于</w:delText>
        </w:r>
      </w:del>
      <w:del w:id="754" w:author="HERO 浩宇" w:date="2023-10-27T20:43:00Z">
        <w:r w:rsidDel="008A7336">
          <w:rPr>
            <w:rFonts w:hint="eastAsia"/>
          </w:rPr>
          <w:delText>两级</w:delText>
        </w:r>
        <w:r w:rsidR="006636E4" w:rsidDel="008A7336">
          <w:rPr>
            <w:rFonts w:hint="eastAsia"/>
          </w:rPr>
          <w:delText>hub</w:delText>
        </w:r>
        <w:r w:rsidDel="008A7336">
          <w:rPr>
            <w:rFonts w:hint="eastAsia"/>
          </w:rPr>
          <w:delText>索引的核心子图查询</w:delText>
        </w:r>
      </w:del>
      <w:del w:id="755" w:author="HERO 浩宇" w:date="2023-10-29T16:50:00Z">
        <w:r w:rsidDel="0054538B">
          <w:rPr>
            <w:rFonts w:hint="eastAsia"/>
          </w:rPr>
          <w:delText>机制</w:delText>
        </w:r>
        <w:r w:rsidR="00CD3096" w:rsidDel="0054538B">
          <w:rPr>
            <w:rFonts w:hint="eastAsia"/>
          </w:rPr>
          <w:delText>，如下图所示</w:delText>
        </w:r>
        <w:r w:rsidDel="0054538B">
          <w:rPr>
            <w:rFonts w:hint="eastAsia"/>
          </w:rPr>
          <w:delText>。</w:delText>
        </w:r>
        <w:r w:rsidR="003F67C0" w:rsidDel="0054538B">
          <w:rPr>
            <w:rFonts w:hint="eastAsia"/>
          </w:rPr>
          <w:delText>具体地，我们</w:delText>
        </w:r>
      </w:del>
      <w:del w:id="756" w:author="HERO 浩宇" w:date="2023-10-27T20:48:00Z">
        <w:r w:rsidR="003F67C0" w:rsidDel="0004556B">
          <w:rPr>
            <w:rFonts w:hint="eastAsia"/>
          </w:rPr>
          <w:delText>在</w:delText>
        </w:r>
        <w:r w:rsidR="00BC5775" w:rsidDel="0004556B">
          <w:rPr>
            <w:rFonts w:hint="eastAsia"/>
          </w:rPr>
          <w:delText>hub</w:delText>
        </w:r>
        <w:r w:rsidR="003F67C0" w:rsidDel="0004556B">
          <w:rPr>
            <w:rFonts w:hint="eastAsia"/>
          </w:rPr>
          <w:delText>顶点的概念基础上提出了“次级</w:delText>
        </w:r>
        <w:r w:rsidR="00D45D31" w:rsidDel="0004556B">
          <w:rPr>
            <w:rFonts w:hint="eastAsia"/>
          </w:rPr>
          <w:delText>索引顶点</w:delText>
        </w:r>
      </w:del>
      <w:del w:id="757" w:author="HERO 浩宇" w:date="2023-10-27T20:49:00Z">
        <w:r w:rsidR="00AB12A7" w:rsidDel="0004556B">
          <w:rPr>
            <w:rFonts w:hint="eastAsia"/>
          </w:rPr>
          <w:delText>（sub</w:delText>
        </w:r>
        <w:r w:rsidR="008829E6" w:rsidDel="0004556B">
          <w:delText>-</w:delText>
        </w:r>
        <w:r w:rsidR="006636E4" w:rsidDel="0004556B">
          <w:rPr>
            <w:rFonts w:hint="eastAsia"/>
          </w:rPr>
          <w:delText>hub</w:delText>
        </w:r>
        <w:r w:rsidR="00AB12A7" w:rsidDel="0004556B">
          <w:rPr>
            <w:rFonts w:hint="eastAsia"/>
          </w:rPr>
          <w:delText>）</w:delText>
        </w:r>
      </w:del>
      <w:del w:id="758" w:author="HERO 浩宇" w:date="2023-10-29T16:50:00Z">
        <w:r w:rsidR="003F67C0" w:rsidDel="0054538B">
          <w:rPr>
            <w:rFonts w:hint="eastAsia"/>
          </w:rPr>
          <w:delText>”。传统的</w:delText>
        </w:r>
      </w:del>
      <w:del w:id="759" w:author="HERO 浩宇" w:date="2023-10-27T20:49:00Z">
        <w:r w:rsidR="00BC5775" w:rsidDel="0004556B">
          <w:rPr>
            <w:rFonts w:hint="eastAsia"/>
          </w:rPr>
          <w:delText>hub</w:delText>
        </w:r>
      </w:del>
      <w:del w:id="760" w:author="HERO 浩宇" w:date="2023-10-29T16:50:00Z">
        <w:r w:rsidR="00AB12A7" w:rsidDel="0054538B">
          <w:rPr>
            <w:rFonts w:hint="eastAsia"/>
          </w:rPr>
          <w:delText>顶点索引，</w:delText>
        </w:r>
      </w:del>
      <w:del w:id="761" w:author="HERO 浩宇" w:date="2023-10-27T20:50:00Z">
        <w:r w:rsidR="00AB12A7" w:rsidDel="00FC3BA8">
          <w:rPr>
            <w:rFonts w:hint="eastAsia"/>
          </w:rPr>
          <w:delText>需要记录</w:delText>
        </w:r>
        <w:r w:rsidR="006636E4" w:rsidDel="00FC3BA8">
          <w:rPr>
            <w:rFonts w:hint="eastAsia"/>
          </w:rPr>
          <w:delText>hub</w:delText>
        </w:r>
        <w:r w:rsidR="00AB12A7" w:rsidDel="00FC3BA8">
          <w:rPr>
            <w:rFonts w:hint="eastAsia"/>
          </w:rPr>
          <w:delText>顶点与其它所有顶点的索引值。</w:delText>
        </w:r>
      </w:del>
      <w:del w:id="762" w:author="HERO 浩宇" w:date="2023-10-27T20:52:00Z">
        <w:r w:rsidR="00AB12A7" w:rsidDel="009F58DC">
          <w:rPr>
            <w:rFonts w:hint="eastAsia"/>
          </w:rPr>
          <w:delText>而</w:delText>
        </w:r>
        <w:r w:rsidR="008829E6" w:rsidDel="009F58DC">
          <w:rPr>
            <w:rFonts w:hint="eastAsia"/>
          </w:rPr>
          <w:delText>sub-</w:delText>
        </w:r>
        <w:r w:rsidR="006636E4" w:rsidDel="009F58DC">
          <w:rPr>
            <w:rFonts w:hint="eastAsia"/>
          </w:rPr>
          <w:delText>hub</w:delText>
        </w:r>
        <w:r w:rsidR="00AB12A7" w:rsidDel="009F58DC">
          <w:rPr>
            <w:rFonts w:hint="eastAsia"/>
          </w:rPr>
          <w:delText>顶点的索引，</w:delText>
        </w:r>
      </w:del>
      <w:del w:id="763" w:author="HERO 浩宇" w:date="2023-10-29T16:50:00Z">
        <w:r w:rsidR="00AB12A7" w:rsidDel="0054538B">
          <w:rPr>
            <w:rFonts w:hint="eastAsia"/>
          </w:rPr>
          <w:delText>只需要记录</w:delText>
        </w:r>
        <w:r w:rsidR="00D45D31" w:rsidDel="0054538B">
          <w:rPr>
            <w:rFonts w:hint="eastAsia"/>
          </w:rPr>
          <w:delText>索引顶点</w:delText>
        </w:r>
      </w:del>
      <w:del w:id="764" w:author="HERO 浩宇" w:date="2023-10-27T20:53:00Z">
        <w:r w:rsidR="00AB12A7" w:rsidDel="002B676C">
          <w:rPr>
            <w:rFonts w:hint="eastAsia"/>
          </w:rPr>
          <w:delText>（包含</w:delText>
        </w:r>
        <w:r w:rsidR="006636E4" w:rsidDel="002B676C">
          <w:rPr>
            <w:rFonts w:hint="eastAsia"/>
          </w:rPr>
          <w:delText>hub</w:delText>
        </w:r>
        <w:r w:rsidR="00AB12A7" w:rsidDel="002B676C">
          <w:rPr>
            <w:rFonts w:hint="eastAsia"/>
          </w:rPr>
          <w:delText>顶点和</w:delText>
        </w:r>
        <w:r w:rsidR="008829E6" w:rsidDel="002B676C">
          <w:rPr>
            <w:rFonts w:hint="eastAsia"/>
          </w:rPr>
          <w:delText>sub</w:delText>
        </w:r>
        <w:r w:rsidR="008829E6" w:rsidDel="002B676C">
          <w:delText>-</w:delText>
        </w:r>
        <w:r w:rsidR="006636E4" w:rsidDel="002B676C">
          <w:rPr>
            <w:rFonts w:hint="eastAsia"/>
          </w:rPr>
          <w:delText>hub</w:delText>
        </w:r>
        <w:r w:rsidR="00AB12A7" w:rsidDel="002B676C">
          <w:rPr>
            <w:rFonts w:hint="eastAsia"/>
          </w:rPr>
          <w:delText>顶点）</w:delText>
        </w:r>
      </w:del>
      <w:del w:id="765" w:author="HERO 浩宇" w:date="2023-10-29T16:50:00Z">
        <w:r w:rsidR="00AB12A7" w:rsidDel="0054538B">
          <w:rPr>
            <w:rFonts w:hint="eastAsia"/>
          </w:rPr>
          <w:delText>之间的</w:delText>
        </w:r>
      </w:del>
      <w:del w:id="766" w:author="HERO 浩宇" w:date="2023-10-27T20:53:00Z">
        <w:r w:rsidR="00AB12A7" w:rsidDel="002B676C">
          <w:rPr>
            <w:rFonts w:hint="eastAsia"/>
          </w:rPr>
          <w:delText>索引</w:delText>
        </w:r>
      </w:del>
      <w:del w:id="767" w:author="HERO 浩宇" w:date="2023-10-29T16:50:00Z">
        <w:r w:rsidR="00AB12A7" w:rsidDel="0054538B">
          <w:rPr>
            <w:rFonts w:hint="eastAsia"/>
          </w:rPr>
          <w:delText>值，由于</w:delText>
        </w:r>
      </w:del>
      <w:del w:id="768" w:author="HERO 浩宇" w:date="2023-10-27T20:53:00Z">
        <w:r w:rsidR="006636E4" w:rsidDel="002B676C">
          <w:rPr>
            <w:rFonts w:hint="eastAsia"/>
          </w:rPr>
          <w:delText>hub</w:delText>
        </w:r>
        <w:r w:rsidR="00AB12A7" w:rsidDel="002B676C">
          <w:rPr>
            <w:rFonts w:hint="eastAsia"/>
          </w:rPr>
          <w:delText>顶点的数量远小于总顶点，</w:delText>
        </w:r>
      </w:del>
      <w:del w:id="769" w:author="HERO 浩宇" w:date="2023-10-29T16:50:00Z">
        <w:r w:rsidR="00AB12A7" w:rsidDel="0054538B">
          <w:rPr>
            <w:rFonts w:hint="eastAsia"/>
          </w:rPr>
          <w:delText>这部分的存储开销远小于</w:delText>
        </w:r>
      </w:del>
      <w:del w:id="770" w:author="HERO 浩宇" w:date="2023-10-27T20:54:00Z">
        <w:r w:rsidR="006636E4" w:rsidDel="00D21461">
          <w:rPr>
            <w:rFonts w:hint="eastAsia"/>
          </w:rPr>
          <w:delText>hub</w:delText>
        </w:r>
      </w:del>
      <w:del w:id="771" w:author="HERO 浩宇" w:date="2023-10-29T16:50:00Z">
        <w:r w:rsidR="00AB12A7" w:rsidDel="0054538B">
          <w:rPr>
            <w:rFonts w:hint="eastAsia"/>
          </w:rPr>
          <w:delText>顶点</w:delText>
        </w:r>
      </w:del>
      <w:del w:id="772" w:author="HERO 浩宇" w:date="2023-10-27T20:54:00Z">
        <w:r w:rsidR="00AB12A7" w:rsidDel="00D21461">
          <w:rPr>
            <w:rFonts w:hint="eastAsia"/>
          </w:rPr>
          <w:delText>的</w:delText>
        </w:r>
      </w:del>
      <w:del w:id="773" w:author="HERO 浩宇" w:date="2023-10-29T16:50:00Z">
        <w:r w:rsidR="00AB12A7" w:rsidDel="0054538B">
          <w:rPr>
            <w:rFonts w:hint="eastAsia"/>
          </w:rPr>
          <w:delText>索引</w:delText>
        </w:r>
      </w:del>
      <w:del w:id="774" w:author="HERO 浩宇" w:date="2023-10-27T20:56:00Z">
        <w:r w:rsidR="00AB12A7" w:rsidDel="008344DF">
          <w:rPr>
            <w:rFonts w:hint="eastAsia"/>
          </w:rPr>
          <w:delText>。</w:delText>
        </w:r>
      </w:del>
      <w:del w:id="775" w:author="HERO 浩宇" w:date="2023-10-27T20:58:00Z">
        <w:r w:rsidR="006636E4" w:rsidDel="0034413E">
          <w:rPr>
            <w:rFonts w:hint="eastAsia"/>
          </w:rPr>
          <w:delText>hub</w:delText>
        </w:r>
        <w:r w:rsidR="00FD6B1C" w:rsidDel="0034413E">
          <w:rPr>
            <w:rFonts w:hint="eastAsia"/>
          </w:rPr>
          <w:delText>顶点</w:delText>
        </w:r>
        <w:r w:rsidR="00CD3096" w:rsidDel="0034413E">
          <w:rPr>
            <w:rFonts w:hint="eastAsia"/>
          </w:rPr>
          <w:delText>和sub</w:delText>
        </w:r>
        <w:r w:rsidR="00CD3096" w:rsidDel="0034413E">
          <w:delText>-</w:delText>
        </w:r>
        <w:r w:rsidR="006636E4" w:rsidDel="0034413E">
          <w:rPr>
            <w:rFonts w:hint="eastAsia"/>
          </w:rPr>
          <w:delText>hub</w:delText>
        </w:r>
        <w:r w:rsidR="00FD6B1C" w:rsidDel="0034413E">
          <w:rPr>
            <w:rFonts w:hint="eastAsia"/>
          </w:rPr>
          <w:delText>顶点</w:delText>
        </w:r>
        <w:r w:rsidR="00CD3096" w:rsidDel="0034413E">
          <w:rPr>
            <w:rFonts w:hint="eastAsia"/>
          </w:rPr>
          <w:delText>共同组成了核心子图，利用核心子图进行查询，</w:delText>
        </w:r>
      </w:del>
      <w:del w:id="776" w:author="HERO 浩宇" w:date="2023-10-29T16:50:00Z">
        <w:r w:rsidR="00AB12A7" w:rsidDel="0054538B">
          <w:rPr>
            <w:rFonts w:hint="eastAsia"/>
          </w:rPr>
          <w:delText>我们得以使用较少的</w:delText>
        </w:r>
        <w:r w:rsidR="006636E4" w:rsidDel="0054538B">
          <w:rPr>
            <w:rFonts w:hint="eastAsia"/>
          </w:rPr>
          <w:delText>hub</w:delText>
        </w:r>
        <w:r w:rsidR="00AB12A7" w:rsidDel="0054538B">
          <w:rPr>
            <w:rFonts w:hint="eastAsia"/>
          </w:rPr>
          <w:delText>顶点，实现更好</w:delText>
        </w:r>
        <w:r w:rsidR="00636EE9" w:rsidDel="0054538B">
          <w:rPr>
            <w:rFonts w:hint="eastAsia"/>
          </w:rPr>
          <w:delText>的</w:delText>
        </w:r>
        <w:r w:rsidR="00AB12A7" w:rsidDel="0054538B">
          <w:rPr>
            <w:rFonts w:hint="eastAsia"/>
          </w:rPr>
          <w:delText>上界值查询。</w:delText>
        </w:r>
      </w:del>
      <w:del w:id="777" w:author="HERO 浩宇" w:date="2023-10-27T21:11:00Z">
        <w:r w:rsidR="00CD3096" w:rsidDel="0041375E">
          <w:br w:type="column"/>
        </w:r>
      </w:del>
    </w:p>
    <w:p w14:paraId="233ACFCA" w14:textId="77777777" w:rsidR="00236AAB" w:rsidRDefault="00236AAB" w:rsidP="00236AAB">
      <w:pPr>
        <w:ind w:firstLine="420"/>
      </w:pPr>
      <w:r>
        <w:br w:type="page"/>
      </w:r>
    </w:p>
    <w:p w14:paraId="6286134E" w14:textId="34B0BEEF" w:rsidR="00C666FD" w:rsidRDefault="00081153" w:rsidP="007E5D01">
      <w:pPr>
        <w:tabs>
          <w:tab w:val="left" w:pos="6237"/>
        </w:tabs>
        <w:ind w:firstLine="420"/>
        <w:rPr>
          <w:ins w:id="778" w:author="HERO 浩宇" w:date="2023-10-29T17:04:00Z"/>
          <w:b/>
        </w:rPr>
      </w:pPr>
      <w:del w:id="779" w:author="HERO 浩宇" w:date="2023-10-27T21:11:00Z">
        <w:r w:rsidRPr="006F427E" w:rsidDel="0041375E">
          <w:rPr>
            <w:rFonts w:hint="eastAsia"/>
          </w:rPr>
          <w:lastRenderedPageBreak/>
          <w:delText>高速地核心子图查询</w:delText>
        </w:r>
      </w:del>
      <w:ins w:id="780" w:author="HERO 浩宇" w:date="2023-10-27T21:11:00Z">
        <w:r w:rsidR="0041375E">
          <w:rPr>
            <w:rFonts w:hint="eastAsia"/>
          </w:rPr>
          <w:t>基于</w:t>
        </w:r>
      </w:ins>
      <w:ins w:id="781" w:author="HERO 浩宇" w:date="2023-10-29T16:54:00Z">
        <w:r w:rsidR="000A405A">
          <w:rPr>
            <w:rFonts w:hint="eastAsia"/>
          </w:rPr>
          <w:t>核心</w:t>
        </w:r>
      </w:ins>
      <w:ins w:id="782" w:author="HERO 浩宇" w:date="2023-10-27T21:12:00Z">
        <w:r w:rsidR="0041375E">
          <w:rPr>
            <w:rFonts w:hint="eastAsia"/>
          </w:rPr>
          <w:t>子图</w:t>
        </w:r>
      </w:ins>
      <w:ins w:id="783" w:author="HERO 浩宇" w:date="2023-10-29T16:54:00Z">
        <w:r w:rsidR="000A405A">
          <w:rPr>
            <w:rFonts w:hint="eastAsia"/>
          </w:rPr>
          <w:t>的查询加速</w:t>
        </w:r>
      </w:ins>
      <w:r w:rsidRPr="006F427E">
        <w:t>机制的执行步骤如下：</w:t>
      </w:r>
      <w:r w:rsidRPr="00D73DD4">
        <w:rPr>
          <w:bCs/>
          <w:rPrChange w:id="784" w:author="HERO 浩宇" w:date="2023-10-29T17:25:00Z">
            <w:rPr>
              <w:b/>
            </w:rPr>
          </w:rPrChange>
        </w:rPr>
        <w:t>1</w:t>
      </w:r>
      <w:r w:rsidRPr="00D73DD4">
        <w:rPr>
          <w:rFonts w:hint="eastAsia"/>
          <w:bCs/>
          <w:rPrChange w:id="785" w:author="HERO 浩宇" w:date="2023-10-29T17:25:00Z">
            <w:rPr>
              <w:rFonts w:hint="eastAsia"/>
              <w:b/>
            </w:rPr>
          </w:rPrChange>
        </w:rPr>
        <w:t>，</w:t>
      </w:r>
      <w:ins w:id="786" w:author="HERO 浩宇" w:date="2023-10-29T16:55:00Z">
        <w:r w:rsidR="000A405A" w:rsidRPr="00D73DD4">
          <w:rPr>
            <w:rFonts w:hint="eastAsia"/>
            <w:bCs/>
            <w:rPrChange w:id="787" w:author="HERO 浩宇" w:date="2023-10-29T17:25:00Z">
              <w:rPr>
                <w:rFonts w:hint="eastAsia"/>
                <w:b/>
              </w:rPr>
            </w:rPrChange>
          </w:rPr>
          <w:t>建立全局索引</w:t>
        </w:r>
      </w:ins>
      <w:ins w:id="788" w:author="HERO 浩宇" w:date="2023-10-29T17:52:00Z">
        <w:r w:rsidR="00352630">
          <w:rPr>
            <w:rFonts w:hint="eastAsia"/>
            <w:bCs/>
          </w:rPr>
          <w:t>（第1</w:t>
        </w:r>
        <w:r w:rsidR="00352630">
          <w:rPr>
            <w:bCs/>
          </w:rPr>
          <w:t>-4</w:t>
        </w:r>
        <w:r w:rsidR="00352630">
          <w:rPr>
            <w:rFonts w:hint="eastAsia"/>
            <w:bCs/>
          </w:rPr>
          <w:t>行）</w:t>
        </w:r>
      </w:ins>
      <w:ins w:id="789" w:author="HERO 浩宇" w:date="2023-10-29T16:55:00Z">
        <w:r w:rsidR="000A405A" w:rsidRPr="00D73DD4">
          <w:rPr>
            <w:rFonts w:hint="eastAsia"/>
            <w:bCs/>
            <w:rPrChange w:id="790" w:author="HERO 浩宇" w:date="2023-10-29T17:25:00Z">
              <w:rPr>
                <w:rFonts w:hint="eastAsia"/>
                <w:b/>
              </w:rPr>
            </w:rPrChange>
          </w:rPr>
          <w:t>。我们采用了跟</w:t>
        </w:r>
        <w:proofErr w:type="spellStart"/>
        <w:r w:rsidR="000A405A" w:rsidRPr="00D73DD4">
          <w:rPr>
            <w:bCs/>
            <w:rPrChange w:id="791" w:author="HERO 浩宇" w:date="2023-10-29T17:25:00Z">
              <w:rPr>
                <w:b/>
              </w:rPr>
            </w:rPrChange>
          </w:rPr>
          <w:t>SGraph</w:t>
        </w:r>
        <w:proofErr w:type="spellEnd"/>
        <w:r w:rsidR="000A405A" w:rsidRPr="00D73DD4">
          <w:rPr>
            <w:bCs/>
            <w:rPrChange w:id="792" w:author="HERO 浩宇" w:date="2023-10-29T17:25:00Z">
              <w:rPr>
                <w:b/>
              </w:rPr>
            </w:rPrChange>
          </w:rPr>
          <w:t>相同的策略计算全局索引。</w:t>
        </w:r>
      </w:ins>
      <w:ins w:id="793" w:author="HERO 浩宇" w:date="2023-10-29T16:56:00Z">
        <w:r w:rsidR="00AA7347" w:rsidRPr="00D73DD4">
          <w:rPr>
            <w:rFonts w:hint="eastAsia"/>
            <w:bCs/>
            <w:rPrChange w:id="794" w:author="HERO 浩宇" w:date="2023-10-29T17:25:00Z">
              <w:rPr>
                <w:rFonts w:hint="eastAsia"/>
                <w:b/>
              </w:rPr>
            </w:rPrChange>
          </w:rPr>
          <w:t>系统在对顶点的度数进行排序之后，选择度数最高的</w:t>
        </w:r>
        <w:r w:rsidR="00AA7347" w:rsidRPr="00D73DD4">
          <w:rPr>
            <w:bCs/>
            <w:rPrChange w:id="795" w:author="HERO 浩宇" w:date="2023-10-29T17:25:00Z">
              <w:rPr>
                <w:b/>
              </w:rPr>
            </w:rPrChange>
          </w:rPr>
          <w:t>k</w:t>
        </w:r>
        <w:proofErr w:type="gramStart"/>
        <w:r w:rsidR="00AA7347" w:rsidRPr="00D73DD4">
          <w:rPr>
            <w:bCs/>
            <w:rPrChange w:id="796" w:author="HERO 浩宇" w:date="2023-10-29T17:25:00Z">
              <w:rPr>
                <w:b/>
              </w:rPr>
            </w:rPrChange>
          </w:rPr>
          <w:t>个</w:t>
        </w:r>
        <w:proofErr w:type="gramEnd"/>
        <w:r w:rsidR="00AA7347" w:rsidRPr="00D73DD4">
          <w:rPr>
            <w:bCs/>
            <w:rPrChange w:id="797" w:author="HERO 浩宇" w:date="2023-10-29T17:25:00Z">
              <w:rPr>
                <w:b/>
              </w:rPr>
            </w:rPrChange>
          </w:rPr>
          <w:t>顶点（k值由用户确定）</w:t>
        </w:r>
      </w:ins>
      <w:ins w:id="798" w:author="HERO 浩宇" w:date="2023-10-30T10:28:00Z">
        <w:r w:rsidR="005B66B0">
          <w:rPr>
            <w:rFonts w:hint="eastAsia"/>
            <w:bCs/>
          </w:rPr>
          <w:t>。</w:t>
        </w:r>
      </w:ins>
      <w:ins w:id="799" w:author="HERO 浩宇" w:date="2023-10-29T16:56:00Z">
        <w:r w:rsidR="00AA7347" w:rsidRPr="00D73DD4">
          <w:rPr>
            <w:rFonts w:hint="eastAsia"/>
            <w:bCs/>
            <w:rPrChange w:id="800" w:author="HERO 浩宇" w:date="2023-10-29T17:25:00Z">
              <w:rPr>
                <w:rFonts w:hint="eastAsia"/>
                <w:b/>
              </w:rPr>
            </w:rPrChange>
          </w:rPr>
          <w:t>执行</w:t>
        </w:r>
        <w:r w:rsidR="00AA7347" w:rsidRPr="00D73DD4">
          <w:rPr>
            <w:bCs/>
            <w:rPrChange w:id="801" w:author="HERO 浩宇" w:date="2023-10-29T17:25:00Z">
              <w:rPr>
                <w:b/>
              </w:rPr>
            </w:rPrChange>
          </w:rPr>
          <w:t>SSSP</w:t>
        </w:r>
      </w:ins>
      <w:ins w:id="802" w:author="HERO 浩宇" w:date="2023-10-29T16:57:00Z">
        <w:r w:rsidR="00AA7347" w:rsidRPr="00D73DD4">
          <w:rPr>
            <w:rFonts w:hint="eastAsia"/>
            <w:bCs/>
            <w:rPrChange w:id="803" w:author="HERO 浩宇" w:date="2023-10-29T17:25:00Z">
              <w:rPr>
                <w:rFonts w:hint="eastAsia"/>
                <w:b/>
              </w:rPr>
            </w:rPrChange>
          </w:rPr>
          <w:t>算法计算</w:t>
        </w:r>
        <w:r w:rsidR="00AA7347" w:rsidRPr="00D73DD4">
          <w:rPr>
            <w:bCs/>
            <w:rPrChange w:id="804" w:author="HERO 浩宇" w:date="2023-10-29T17:25:00Z">
              <w:rPr>
                <w:b/>
              </w:rPr>
            </w:rPrChange>
          </w:rPr>
          <w:t>k</w:t>
        </w:r>
        <w:proofErr w:type="gramStart"/>
        <w:r w:rsidR="00AA7347" w:rsidRPr="00D73DD4">
          <w:rPr>
            <w:bCs/>
            <w:rPrChange w:id="805" w:author="HERO 浩宇" w:date="2023-10-29T17:25:00Z">
              <w:rPr>
                <w:b/>
              </w:rPr>
            </w:rPrChange>
          </w:rPr>
          <w:t>个</w:t>
        </w:r>
        <w:proofErr w:type="gramEnd"/>
        <w:r w:rsidR="00AA7347" w:rsidRPr="00D73DD4">
          <w:rPr>
            <w:bCs/>
            <w:rPrChange w:id="806" w:author="HERO 浩宇" w:date="2023-10-29T17:25:00Z">
              <w:rPr>
                <w:b/>
              </w:rPr>
            </w:rPrChange>
          </w:rPr>
          <w:t>高度顶点与图上的所有顶点的</w:t>
        </w:r>
      </w:ins>
      <w:ins w:id="807" w:author="HERO 浩宇" w:date="2023-10-29T17:01:00Z">
        <w:r w:rsidR="00CF71A6" w:rsidRPr="00D73DD4">
          <w:rPr>
            <w:rFonts w:hint="eastAsia"/>
            <w:bCs/>
            <w:rPrChange w:id="808" w:author="HERO 浩宇" w:date="2023-10-29T17:25:00Z">
              <w:rPr>
                <w:rFonts w:hint="eastAsia"/>
                <w:b/>
              </w:rPr>
            </w:rPrChange>
          </w:rPr>
          <w:t>最短路径</w:t>
        </w:r>
        <w:r w:rsidR="00DD243B" w:rsidRPr="00D73DD4">
          <w:rPr>
            <w:rFonts w:hint="eastAsia"/>
            <w:bCs/>
            <w:rPrChange w:id="809" w:author="HERO 浩宇" w:date="2023-10-29T17:25:00Z">
              <w:rPr>
                <w:rFonts w:hint="eastAsia"/>
                <w:b/>
              </w:rPr>
            </w:rPrChange>
          </w:rPr>
          <w:t>（包含距离值和路径父节点）</w:t>
        </w:r>
      </w:ins>
      <w:ins w:id="810" w:author="HERO 浩宇" w:date="2023-10-29T16:57:00Z">
        <w:r w:rsidR="00E92B76" w:rsidRPr="00D73DD4">
          <w:rPr>
            <w:rFonts w:hint="eastAsia"/>
            <w:bCs/>
            <w:rPrChange w:id="811" w:author="HERO 浩宇" w:date="2023-10-29T17:25:00Z">
              <w:rPr>
                <w:rFonts w:hint="eastAsia"/>
                <w:b/>
              </w:rPr>
            </w:rPrChange>
          </w:rPr>
          <w:t>，将结果存入以</w:t>
        </w:r>
      </w:ins>
      <w:ins w:id="812" w:author="HERO 浩宇" w:date="2023-10-29T16:58:00Z">
        <w:r w:rsidR="00E92B76" w:rsidRPr="00D73DD4">
          <w:rPr>
            <w:rFonts w:hint="eastAsia"/>
            <w:bCs/>
            <w:rPrChange w:id="813" w:author="HERO 浩宇" w:date="2023-10-29T17:25:00Z">
              <w:rPr>
                <w:rFonts w:hint="eastAsia"/>
                <w:b/>
              </w:rPr>
            </w:rPrChange>
          </w:rPr>
          <w:t>高度顶点</w:t>
        </w:r>
        <w:r w:rsidR="00E92B76" w:rsidRPr="00D73DD4">
          <w:rPr>
            <w:bCs/>
            <w:rPrChange w:id="814" w:author="HERO 浩宇" w:date="2023-10-29T17:25:00Z">
              <w:rPr>
                <w:b/>
              </w:rPr>
            </w:rPrChange>
          </w:rPr>
          <w:t>id为索引的数组保存。</w:t>
        </w:r>
      </w:ins>
      <w:ins w:id="815" w:author="HERO 浩宇" w:date="2023-10-27T21:14:00Z">
        <w:r w:rsidR="009158F9" w:rsidRPr="00D73DD4">
          <w:rPr>
            <w:bCs/>
            <w:rPrChange w:id="816" w:author="HERO 浩宇" w:date="2023-10-29T17:25:00Z">
              <w:rPr>
                <w:b/>
              </w:rPr>
            </w:rPrChange>
          </w:rPr>
          <w:t>2，</w:t>
        </w:r>
      </w:ins>
      <w:r w:rsidRPr="00D73DD4">
        <w:rPr>
          <w:bCs/>
          <w:rPrChange w:id="817" w:author="HERO 浩宇" w:date="2023-10-29T17:25:00Z">
            <w:rPr>
              <w:b/>
            </w:rPr>
          </w:rPrChange>
        </w:rPr>
        <w:t>建立</w:t>
      </w:r>
      <w:ins w:id="818" w:author="HERO 浩宇" w:date="2023-10-29T16:58:00Z">
        <w:r w:rsidR="002147D2" w:rsidRPr="00D73DD4">
          <w:rPr>
            <w:rFonts w:hint="eastAsia"/>
            <w:bCs/>
            <w:rPrChange w:id="819" w:author="HERO 浩宇" w:date="2023-10-29T17:25:00Z">
              <w:rPr>
                <w:rFonts w:hint="eastAsia"/>
                <w:b/>
              </w:rPr>
            </w:rPrChange>
          </w:rPr>
          <w:t>核心子图</w:t>
        </w:r>
      </w:ins>
      <w:r w:rsidR="00D45D31" w:rsidRPr="00D73DD4">
        <w:rPr>
          <w:rFonts w:hint="eastAsia"/>
          <w:bCs/>
          <w:rPrChange w:id="820" w:author="HERO 浩宇" w:date="2023-10-29T17:25:00Z">
            <w:rPr>
              <w:rFonts w:hint="eastAsia"/>
              <w:b/>
            </w:rPr>
          </w:rPrChange>
        </w:rPr>
        <w:t>索引</w:t>
      </w:r>
      <w:ins w:id="821" w:author="HERO 浩宇" w:date="2023-10-29T17:52:00Z">
        <w:r w:rsidR="007B61B4">
          <w:rPr>
            <w:rFonts w:hint="eastAsia"/>
            <w:bCs/>
          </w:rPr>
          <w:t>（第</w:t>
        </w:r>
        <w:r w:rsidR="007B61B4">
          <w:rPr>
            <w:bCs/>
          </w:rPr>
          <w:t>5-8</w:t>
        </w:r>
        <w:r w:rsidR="007B61B4">
          <w:rPr>
            <w:rFonts w:hint="eastAsia"/>
            <w:bCs/>
          </w:rPr>
          <w:t>行）</w:t>
        </w:r>
      </w:ins>
      <w:ins w:id="822" w:author="HERO 浩宇" w:date="2023-10-27T21:15:00Z">
        <w:r w:rsidR="009158F9" w:rsidRPr="00D73DD4">
          <w:rPr>
            <w:rFonts w:hint="eastAsia"/>
            <w:bCs/>
            <w:rPrChange w:id="823" w:author="HERO 浩宇" w:date="2023-10-29T17:25:00Z">
              <w:rPr>
                <w:rFonts w:hint="eastAsia"/>
                <w:b/>
              </w:rPr>
            </w:rPrChange>
          </w:rPr>
          <w:t>：</w:t>
        </w:r>
      </w:ins>
      <w:ins w:id="824" w:author="HERO 浩宇" w:date="2023-10-29T16:59:00Z">
        <w:r w:rsidR="002147D2" w:rsidRPr="00D73DD4">
          <w:rPr>
            <w:rFonts w:hint="eastAsia"/>
            <w:bCs/>
            <w:rPrChange w:id="825" w:author="HERO 浩宇" w:date="2023-10-29T17:25:00Z">
              <w:rPr>
                <w:rFonts w:hint="eastAsia"/>
                <w:b/>
              </w:rPr>
            </w:rPrChange>
          </w:rPr>
          <w:t>放宽筛选的度数标准，选择更多的</w:t>
        </w:r>
        <w:r w:rsidR="00C96514" w:rsidRPr="00D73DD4">
          <w:rPr>
            <w:rFonts w:hint="eastAsia"/>
            <w:bCs/>
            <w:rPrChange w:id="826" w:author="HERO 浩宇" w:date="2023-10-29T17:25:00Z">
              <w:rPr>
                <w:rFonts w:hint="eastAsia"/>
                <w:b/>
              </w:rPr>
            </w:rPrChange>
          </w:rPr>
          <w:t>高度顶点加入核心子图中</w:t>
        </w:r>
      </w:ins>
      <w:ins w:id="827" w:author="HERO 浩宇" w:date="2023-10-29T17:00:00Z">
        <w:r w:rsidR="00C96514" w:rsidRPr="00D73DD4">
          <w:rPr>
            <w:rFonts w:hint="eastAsia"/>
            <w:bCs/>
            <w:rPrChange w:id="828" w:author="HERO 浩宇" w:date="2023-10-29T17:25:00Z">
              <w:rPr>
                <w:rFonts w:hint="eastAsia"/>
                <w:b/>
              </w:rPr>
            </w:rPrChange>
          </w:rPr>
          <w:t>。由于全局索引顶点已经</w:t>
        </w:r>
        <w:r w:rsidR="00CF71A6" w:rsidRPr="00D73DD4">
          <w:rPr>
            <w:rFonts w:hint="eastAsia"/>
            <w:bCs/>
            <w:rPrChange w:id="829" w:author="HERO 浩宇" w:date="2023-10-29T17:25:00Z">
              <w:rPr>
                <w:rFonts w:hint="eastAsia"/>
                <w:b/>
              </w:rPr>
            </w:rPrChange>
          </w:rPr>
          <w:t>记录了到达全局的索引，所以</w:t>
        </w:r>
      </w:ins>
      <w:ins w:id="830" w:author="HERO 浩宇" w:date="2023-10-29T16:59:00Z">
        <w:r w:rsidR="00C96514" w:rsidRPr="00D73DD4">
          <w:rPr>
            <w:rFonts w:hint="eastAsia"/>
            <w:bCs/>
            <w:rPrChange w:id="831" w:author="HERO 浩宇" w:date="2023-10-29T17:25:00Z">
              <w:rPr>
                <w:rFonts w:hint="eastAsia"/>
                <w:b/>
              </w:rPr>
            </w:rPrChange>
          </w:rPr>
          <w:t>要剔除掉</w:t>
        </w:r>
      </w:ins>
      <w:ins w:id="832" w:author="HERO 浩宇" w:date="2023-10-29T17:01:00Z">
        <w:r w:rsidR="00CF71A6" w:rsidRPr="00D73DD4">
          <w:rPr>
            <w:rFonts w:hint="eastAsia"/>
            <w:bCs/>
            <w:rPrChange w:id="833" w:author="HERO 浩宇" w:date="2023-10-29T17:25:00Z">
              <w:rPr>
                <w:rFonts w:hint="eastAsia"/>
                <w:b/>
              </w:rPr>
            </w:rPrChange>
          </w:rPr>
          <w:t>这部分</w:t>
        </w:r>
      </w:ins>
      <w:ins w:id="834" w:author="HERO 浩宇" w:date="2023-10-29T17:00:00Z">
        <w:r w:rsidR="00C96514" w:rsidRPr="00D73DD4">
          <w:rPr>
            <w:rFonts w:hint="eastAsia"/>
            <w:bCs/>
            <w:rPrChange w:id="835" w:author="HERO 浩宇" w:date="2023-10-29T17:25:00Z">
              <w:rPr>
                <w:rFonts w:hint="eastAsia"/>
                <w:b/>
              </w:rPr>
            </w:rPrChange>
          </w:rPr>
          <w:t>顶点</w:t>
        </w:r>
      </w:ins>
      <w:ins w:id="836" w:author="HERO 浩宇" w:date="2023-10-29T17:02:00Z">
        <w:r w:rsidR="00DD243B" w:rsidRPr="00D73DD4">
          <w:rPr>
            <w:rFonts w:hint="eastAsia"/>
            <w:bCs/>
            <w:rPrChange w:id="837" w:author="HERO 浩宇" w:date="2023-10-29T17:25:00Z">
              <w:rPr>
                <w:rFonts w:hint="eastAsia"/>
                <w:b/>
              </w:rPr>
            </w:rPrChange>
          </w:rPr>
          <w:t>。</w:t>
        </w:r>
        <w:r w:rsidR="00704CF8" w:rsidRPr="00D73DD4">
          <w:rPr>
            <w:rFonts w:hint="eastAsia"/>
            <w:bCs/>
            <w:rPrChange w:id="838" w:author="HERO 浩宇" w:date="2023-10-29T17:25:00Z">
              <w:rPr>
                <w:rFonts w:hint="eastAsia"/>
                <w:b/>
              </w:rPr>
            </w:rPrChange>
          </w:rPr>
          <w:t>此外，</w:t>
        </w:r>
      </w:ins>
      <w:ins w:id="839" w:author="HERO 浩宇" w:date="2023-10-29T17:03:00Z">
        <w:r w:rsidR="00704CF8" w:rsidRPr="00D73DD4">
          <w:rPr>
            <w:rFonts w:hint="eastAsia"/>
            <w:bCs/>
            <w:rPrChange w:id="840" w:author="HERO 浩宇" w:date="2023-10-29T17:25:00Z">
              <w:rPr>
                <w:rFonts w:hint="eastAsia"/>
                <w:b/>
              </w:rPr>
            </w:rPrChange>
          </w:rPr>
          <w:t>建立好全局索引后，我们可以直接用基于上界和下界剪枝的点对点查询求得核心子图</w:t>
        </w:r>
        <w:r w:rsidR="00634E76" w:rsidRPr="00D73DD4">
          <w:rPr>
            <w:rFonts w:hint="eastAsia"/>
            <w:bCs/>
            <w:rPrChange w:id="841" w:author="HERO 浩宇" w:date="2023-10-29T17:25:00Z">
              <w:rPr>
                <w:rFonts w:hint="eastAsia"/>
                <w:b/>
              </w:rPr>
            </w:rPrChange>
          </w:rPr>
          <w:t>上</w:t>
        </w:r>
      </w:ins>
      <w:ins w:id="842" w:author="HERO 浩宇" w:date="2023-10-29T17:04:00Z">
        <w:r w:rsidR="00634E76" w:rsidRPr="00D73DD4">
          <w:rPr>
            <w:rFonts w:hint="eastAsia"/>
            <w:bCs/>
            <w:rPrChange w:id="843" w:author="HERO 浩宇" w:date="2023-10-29T17:25:00Z">
              <w:rPr>
                <w:rFonts w:hint="eastAsia"/>
                <w:b/>
              </w:rPr>
            </w:rPrChange>
          </w:rPr>
          <w:t>各点之间的最短路径。</w:t>
        </w:r>
        <w:r w:rsidR="00634E76" w:rsidRPr="00D73DD4">
          <w:rPr>
            <w:bCs/>
            <w:rPrChange w:id="844" w:author="HERO 浩宇" w:date="2023-10-29T17:25:00Z">
              <w:rPr>
                <w:b/>
              </w:rPr>
            </w:rPrChange>
          </w:rPr>
          <w:t>3，</w:t>
        </w:r>
        <w:r w:rsidR="008F4A98" w:rsidRPr="00D73DD4">
          <w:rPr>
            <w:rFonts w:hint="eastAsia"/>
            <w:bCs/>
            <w:rPrChange w:id="845" w:author="HERO 浩宇" w:date="2023-10-29T17:25:00Z">
              <w:rPr>
                <w:rFonts w:hint="eastAsia"/>
                <w:b/>
              </w:rPr>
            </w:rPrChange>
          </w:rPr>
          <w:t>查询加速</w:t>
        </w:r>
      </w:ins>
      <w:ins w:id="846" w:author="HERO 浩宇" w:date="2023-10-29T17:53:00Z">
        <w:r w:rsidR="007B61B4">
          <w:rPr>
            <w:rFonts w:hint="eastAsia"/>
            <w:bCs/>
          </w:rPr>
          <w:t>（第</w:t>
        </w:r>
        <w:r w:rsidR="007B61B4">
          <w:rPr>
            <w:bCs/>
          </w:rPr>
          <w:t>9-15</w:t>
        </w:r>
        <w:r w:rsidR="007B61B4">
          <w:rPr>
            <w:rFonts w:hint="eastAsia"/>
            <w:bCs/>
          </w:rPr>
          <w:t>行）：</w:t>
        </w:r>
      </w:ins>
      <w:ins w:id="847" w:author="HERO 浩宇" w:date="2023-10-29T17:06:00Z">
        <w:r w:rsidR="00DE4DB9" w:rsidRPr="00D73DD4">
          <w:rPr>
            <w:rFonts w:hint="eastAsia"/>
            <w:bCs/>
            <w:rPrChange w:id="848" w:author="HERO 浩宇" w:date="2023-10-29T17:25:00Z">
              <w:rPr>
                <w:rFonts w:hint="eastAsia"/>
                <w:b/>
              </w:rPr>
            </w:rPrChange>
          </w:rPr>
          <w:t>执行点对点查询，首先</w:t>
        </w:r>
      </w:ins>
      <w:ins w:id="849" w:author="HERO 浩宇" w:date="2023-10-29T17:05:00Z">
        <w:r w:rsidR="008F4A98" w:rsidRPr="00D73DD4">
          <w:rPr>
            <w:rFonts w:hint="eastAsia"/>
            <w:bCs/>
            <w:rPrChange w:id="850" w:author="HERO 浩宇" w:date="2023-10-29T17:25:00Z">
              <w:rPr>
                <w:rFonts w:hint="eastAsia"/>
                <w:b/>
              </w:rPr>
            </w:rPrChange>
          </w:rPr>
          <w:t>借助</w:t>
        </w:r>
      </w:ins>
      <w:ins w:id="851" w:author="HERO 浩宇" w:date="2023-10-29T17:06:00Z">
        <w:r w:rsidR="008F4A98" w:rsidRPr="00D73DD4">
          <w:rPr>
            <w:rFonts w:hint="eastAsia"/>
            <w:bCs/>
            <w:rPrChange w:id="852" w:author="HERO 浩宇" w:date="2023-10-29T17:25:00Z">
              <w:rPr>
                <w:rFonts w:hint="eastAsia"/>
                <w:b/>
              </w:rPr>
            </w:rPrChange>
          </w:rPr>
          <w:t>全局索引</w:t>
        </w:r>
        <w:r w:rsidR="00DE4DB9" w:rsidRPr="00D73DD4">
          <w:rPr>
            <w:rFonts w:hint="eastAsia"/>
            <w:bCs/>
            <w:rPrChange w:id="853" w:author="HERO 浩宇" w:date="2023-10-29T17:25:00Z">
              <w:rPr>
                <w:rFonts w:hint="eastAsia"/>
                <w:b/>
              </w:rPr>
            </w:rPrChange>
          </w:rPr>
          <w:t>确定</w:t>
        </w:r>
      </w:ins>
      <w:ins w:id="854" w:author="HERO 浩宇" w:date="2023-10-29T17:21:00Z">
        <w:r w:rsidR="00D94A67" w:rsidRPr="00D73DD4">
          <w:rPr>
            <w:rFonts w:hint="eastAsia"/>
            <w:bCs/>
            <w:rPrChange w:id="855" w:author="HERO 浩宇" w:date="2023-10-29T17:25:00Z">
              <w:rPr>
                <w:rFonts w:hint="eastAsia"/>
                <w:b/>
              </w:rPr>
            </w:rPrChange>
          </w:rPr>
          <w:t>粗略的上下界值。随后开始剪枝查询。</w:t>
        </w:r>
      </w:ins>
      <w:ins w:id="856" w:author="HERO 浩宇" w:date="2023-10-29T17:22:00Z">
        <w:r w:rsidR="00894833" w:rsidRPr="00D73DD4">
          <w:rPr>
            <w:rFonts w:hint="eastAsia"/>
            <w:bCs/>
            <w:rPrChange w:id="857" w:author="HERO 浩宇" w:date="2023-10-29T17:25:00Z">
              <w:rPr>
                <w:rFonts w:hint="eastAsia"/>
                <w:b/>
              </w:rPr>
            </w:rPrChange>
          </w:rPr>
          <w:t>正常情况下，系统会遍历当前顶点的每一个出边顶点，依次对每个顶点的距离</w:t>
        </w:r>
      </w:ins>
      <w:ins w:id="858" w:author="HERO 浩宇" w:date="2023-10-29T17:23:00Z">
        <w:r w:rsidR="00894833" w:rsidRPr="00D73DD4">
          <w:rPr>
            <w:rFonts w:hint="eastAsia"/>
            <w:bCs/>
            <w:rPrChange w:id="859" w:author="HERO 浩宇" w:date="2023-10-29T17:25:00Z">
              <w:rPr>
                <w:rFonts w:hint="eastAsia"/>
                <w:b/>
              </w:rPr>
            </w:rPrChange>
          </w:rPr>
          <w:t>值进行剪枝判断，以确定下一轮的活跃顶点。</w:t>
        </w:r>
        <w:r w:rsidR="002C7672" w:rsidRPr="00D73DD4">
          <w:rPr>
            <w:rFonts w:hint="eastAsia"/>
            <w:bCs/>
            <w:rPrChange w:id="860" w:author="HERO 浩宇" w:date="2023-10-29T17:25:00Z">
              <w:rPr>
                <w:rFonts w:hint="eastAsia"/>
                <w:b/>
              </w:rPr>
            </w:rPrChange>
          </w:rPr>
          <w:t>若当前查询的顶点属于核心子图则除了访问出边邻居，还要</w:t>
        </w:r>
      </w:ins>
      <w:ins w:id="861" w:author="HERO 浩宇" w:date="2023-10-29T17:24:00Z">
        <w:r w:rsidR="002C7672" w:rsidRPr="00D73DD4">
          <w:rPr>
            <w:rFonts w:hint="eastAsia"/>
            <w:bCs/>
            <w:rPrChange w:id="862" w:author="HERO 浩宇" w:date="2023-10-29T17:25:00Z">
              <w:rPr>
                <w:rFonts w:hint="eastAsia"/>
                <w:b/>
              </w:rPr>
            </w:rPrChange>
          </w:rPr>
          <w:t>访问与该顶点相连的其它所有的高度顶点。正常情况下，</w:t>
        </w:r>
        <w:r w:rsidR="00D73DD4" w:rsidRPr="00D73DD4">
          <w:rPr>
            <w:rFonts w:hint="eastAsia"/>
            <w:bCs/>
            <w:rPrChange w:id="863" w:author="HERO 浩宇" w:date="2023-10-29T17:25:00Z">
              <w:rPr>
                <w:rFonts w:hint="eastAsia"/>
                <w:b/>
              </w:rPr>
            </w:rPrChange>
          </w:rPr>
          <w:t>这些高度顶点之间的状态传播可能</w:t>
        </w:r>
      </w:ins>
      <w:ins w:id="864" w:author="HERO 浩宇" w:date="2023-10-29T17:25:00Z">
        <w:r w:rsidR="00D73DD4">
          <w:rPr>
            <w:rFonts w:hint="eastAsia"/>
            <w:bCs/>
          </w:rPr>
          <w:t>需要</w:t>
        </w:r>
      </w:ins>
      <w:ins w:id="865" w:author="HERO 浩宇" w:date="2023-10-29T17:24:00Z">
        <w:r w:rsidR="00D73DD4" w:rsidRPr="00D73DD4">
          <w:rPr>
            <w:rFonts w:hint="eastAsia"/>
            <w:bCs/>
            <w:rPrChange w:id="866" w:author="HERO 浩宇" w:date="2023-10-29T17:25:00Z">
              <w:rPr>
                <w:rFonts w:hint="eastAsia"/>
                <w:b/>
              </w:rPr>
            </w:rPrChange>
          </w:rPr>
          <w:t>很多跳才能完成</w:t>
        </w:r>
      </w:ins>
      <w:ins w:id="867" w:author="HERO 浩宇" w:date="2023-10-29T17:25:00Z">
        <w:r w:rsidR="00D73DD4">
          <w:rPr>
            <w:rFonts w:hint="eastAsia"/>
            <w:bCs/>
          </w:rPr>
          <w:t>，有了核心子图，可以一步完成这些点之间的状态传播</w:t>
        </w:r>
      </w:ins>
      <w:ins w:id="868" w:author="HERO 浩宇" w:date="2023-10-29T17:27:00Z">
        <w:r w:rsidR="003148CF">
          <w:rPr>
            <w:rFonts w:hint="eastAsia"/>
            <w:bCs/>
          </w:rPr>
          <w:t>。除了可以更快地完成状态传播，一个隐含的因素是</w:t>
        </w:r>
      </w:ins>
      <w:ins w:id="869" w:author="HERO 浩宇" w:date="2023-10-29T17:28:00Z">
        <w:r w:rsidR="003148CF">
          <w:rPr>
            <w:rFonts w:hint="eastAsia"/>
            <w:bCs/>
          </w:rPr>
          <w:t>，核心子图上遍布高度顶点，</w:t>
        </w:r>
        <w:r w:rsidR="00CC3883">
          <w:rPr>
            <w:rFonts w:hint="eastAsia"/>
            <w:bCs/>
          </w:rPr>
          <w:t>它们更可能出现在两点之间的最短路径上，核心子图可以加快路径的</w:t>
        </w:r>
      </w:ins>
      <w:ins w:id="870" w:author="HERO 浩宇" w:date="2023-10-29T17:29:00Z">
        <w:r w:rsidR="00CC3883">
          <w:rPr>
            <w:rFonts w:hint="eastAsia"/>
            <w:bCs/>
          </w:rPr>
          <w:t>发现过程。4，查询终止</w:t>
        </w:r>
      </w:ins>
      <w:ins w:id="871" w:author="HERO 浩宇" w:date="2023-10-29T17:53:00Z">
        <w:r w:rsidR="007B61B4">
          <w:rPr>
            <w:rFonts w:hint="eastAsia"/>
            <w:bCs/>
          </w:rPr>
          <w:t>（第1</w:t>
        </w:r>
        <w:r w:rsidR="007B61B4">
          <w:rPr>
            <w:bCs/>
          </w:rPr>
          <w:t>6-20</w:t>
        </w:r>
        <w:r w:rsidR="007B61B4">
          <w:rPr>
            <w:rFonts w:hint="eastAsia"/>
            <w:bCs/>
          </w:rPr>
          <w:t>行）：</w:t>
        </w:r>
      </w:ins>
      <w:ins w:id="872" w:author="HERO 浩宇" w:date="2023-10-29T17:34:00Z">
        <w:r w:rsidR="004D18F2">
          <w:rPr>
            <w:rFonts w:hint="eastAsia"/>
            <w:bCs/>
          </w:rPr>
          <w:t>运用上下界查询技术进行</w:t>
        </w:r>
      </w:ins>
      <w:ins w:id="873" w:author="HERO 浩宇" w:date="2023-10-29T17:35:00Z">
        <w:r w:rsidR="004D18F2">
          <w:rPr>
            <w:rFonts w:hint="eastAsia"/>
            <w:bCs/>
          </w:rPr>
          <w:t>剪枝</w:t>
        </w:r>
      </w:ins>
      <w:ins w:id="874" w:author="HERO 浩宇" w:date="2023-10-29T17:34:00Z">
        <w:r w:rsidR="004D18F2">
          <w:rPr>
            <w:rFonts w:hint="eastAsia"/>
            <w:bCs/>
          </w:rPr>
          <w:t>查询，</w:t>
        </w:r>
      </w:ins>
      <w:ins w:id="875" w:author="HERO 浩宇" w:date="2023-10-29T17:29:00Z">
        <w:r w:rsidR="00CC3883">
          <w:rPr>
            <w:rFonts w:hint="eastAsia"/>
            <w:bCs/>
          </w:rPr>
          <w:t>对于单向查询，从源顶点出发，当遍历到</w:t>
        </w:r>
        <w:r w:rsidR="006B2913">
          <w:rPr>
            <w:rFonts w:hint="eastAsia"/>
            <w:bCs/>
          </w:rPr>
          <w:t>目的顶点时表示发现了一条路径</w:t>
        </w:r>
      </w:ins>
      <w:ins w:id="876" w:author="HERO 浩宇" w:date="2023-10-29T17:30:00Z">
        <w:r w:rsidR="006B2913">
          <w:rPr>
            <w:rFonts w:hint="eastAsia"/>
            <w:bCs/>
          </w:rPr>
          <w:t>。</w:t>
        </w:r>
      </w:ins>
      <w:ins w:id="877" w:author="HERO 浩宇" w:date="2023-10-29T17:33:00Z">
        <w:r w:rsidR="00D75D61">
          <w:rPr>
            <w:rFonts w:hint="eastAsia"/>
            <w:bCs/>
          </w:rPr>
          <w:t>对于双向查询，</w:t>
        </w:r>
        <w:r w:rsidR="008B647C">
          <w:rPr>
            <w:rFonts w:hint="eastAsia"/>
            <w:bCs/>
          </w:rPr>
          <w:t>两个方向的查询相遇表示发现了一条路径。</w:t>
        </w:r>
      </w:ins>
      <w:ins w:id="878" w:author="HERO 浩宇" w:date="2023-10-29T17:30:00Z">
        <w:r w:rsidR="006B2913">
          <w:rPr>
            <w:rFonts w:hint="eastAsia"/>
            <w:bCs/>
          </w:rPr>
          <w:t>当</w:t>
        </w:r>
      </w:ins>
      <w:ins w:id="879" w:author="HERO 浩宇" w:date="2023-10-29T17:33:00Z">
        <w:r w:rsidR="008B647C">
          <w:rPr>
            <w:rFonts w:hint="eastAsia"/>
            <w:bCs/>
          </w:rPr>
          <w:t>新的</w:t>
        </w:r>
      </w:ins>
      <w:ins w:id="880" w:author="HERO 浩宇" w:date="2023-10-29T17:30:00Z">
        <w:r w:rsidR="006B2913">
          <w:rPr>
            <w:rFonts w:hint="eastAsia"/>
            <w:bCs/>
          </w:rPr>
          <w:t>路径值小于当前上界，则将其更新为新的上界。</w:t>
        </w:r>
        <w:r w:rsidR="00041A1E">
          <w:rPr>
            <w:rFonts w:hint="eastAsia"/>
            <w:bCs/>
          </w:rPr>
          <w:t>若路径值大于当前上界</w:t>
        </w:r>
      </w:ins>
      <w:ins w:id="881" w:author="HERO 浩宇" w:date="2023-10-29T17:31:00Z">
        <w:r w:rsidR="00041A1E">
          <w:rPr>
            <w:rFonts w:hint="eastAsia"/>
            <w:bCs/>
          </w:rPr>
          <w:t>，则会被剪枝。发现一条路径并不意味着迭代的结束，我们还需要判断图中的活跃顶点，只有当所有可能的路径都被尝试过，此时的上界被更新为最短的路径值，</w:t>
        </w:r>
      </w:ins>
      <w:ins w:id="882" w:author="HERO 浩宇" w:date="2023-10-29T17:32:00Z">
        <w:r w:rsidR="00041A1E">
          <w:rPr>
            <w:rFonts w:hint="eastAsia"/>
            <w:bCs/>
          </w:rPr>
          <w:t>所有的点的出边</w:t>
        </w:r>
        <w:r w:rsidR="00D75D61">
          <w:rPr>
            <w:rFonts w:hint="eastAsia"/>
            <w:bCs/>
          </w:rPr>
          <w:t>路径值都比现有的上界大，活跃顶点的数目降至0，则此时迭代结束。</w:t>
        </w:r>
      </w:ins>
      <w:ins w:id="883" w:author="HERO 浩宇" w:date="2023-10-29T17:35:00Z">
        <w:r w:rsidR="00C666FD">
          <w:rPr>
            <w:rFonts w:hint="eastAsia"/>
            <w:bCs/>
          </w:rPr>
          <w:t>通过上述步骤，我们用轻量级的核心</w:t>
        </w:r>
      </w:ins>
      <w:ins w:id="884" w:author="HERO 浩宇" w:date="2023-10-29T17:36:00Z">
        <w:r w:rsidR="00C666FD">
          <w:rPr>
            <w:rFonts w:hint="eastAsia"/>
            <w:bCs/>
          </w:rPr>
          <w:t>子图索引，更快更精确地获得了查询上界，从而加速单次查询效率。</w:t>
        </w:r>
      </w:ins>
    </w:p>
    <w:p w14:paraId="467517C1" w14:textId="5B394A28" w:rsidR="00081153" w:rsidRPr="00082611" w:rsidDel="00C666FD" w:rsidRDefault="00D45D31" w:rsidP="007E5D01">
      <w:pPr>
        <w:tabs>
          <w:tab w:val="left" w:pos="6237"/>
        </w:tabs>
        <w:ind w:firstLine="420"/>
        <w:rPr>
          <w:del w:id="885" w:author="HERO 浩宇" w:date="2023-10-29T17:35:00Z"/>
        </w:rPr>
      </w:pPr>
      <w:del w:id="886" w:author="HERO 浩宇" w:date="2023-10-27T21:15:00Z">
        <w:r w:rsidDel="009158F9">
          <w:rPr>
            <w:rFonts w:hint="eastAsia"/>
            <w:b/>
          </w:rPr>
          <w:delText>顶点</w:delText>
        </w:r>
        <w:r w:rsidR="00081153" w:rsidRPr="006D3D3E" w:rsidDel="009158F9">
          <w:rPr>
            <w:b/>
          </w:rPr>
          <w:delText>索引</w:delText>
        </w:r>
        <w:r w:rsidR="00081153" w:rsidRPr="006F427E" w:rsidDel="009158F9">
          <w:delText>：它首先遍历所有分区，统计顶点度数。</w:delText>
        </w:r>
        <w:r w:rsidR="00081153" w:rsidDel="009158F9">
          <w:rPr>
            <w:rFonts w:hint="eastAsia"/>
          </w:rPr>
          <w:delText>然后将度数大于threshold</w:delText>
        </w:r>
        <w:r w:rsidR="00081153" w:rsidDel="009158F9">
          <w:delText xml:space="preserve"> 1</w:delText>
        </w:r>
        <w:r w:rsidR="00081153" w:rsidDel="009158F9">
          <w:rPr>
            <w:rFonts w:hint="eastAsia"/>
          </w:rPr>
          <w:delText>的顶点当做</w:delText>
        </w:r>
        <w:r w:rsidR="00BC5775" w:rsidDel="009158F9">
          <w:delText>hub</w:delText>
        </w:r>
        <w:r w:rsidR="00081153" w:rsidRPr="006F427E" w:rsidDel="009158F9">
          <w:delText>顶点</w:delText>
        </w:r>
        <w:r w:rsidR="00081153" w:rsidDel="009158F9">
          <w:rPr>
            <w:rFonts w:hint="eastAsia"/>
          </w:rPr>
          <w:delText>，将度数小于threshold</w:delText>
        </w:r>
        <w:r w:rsidR="00081153" w:rsidDel="009158F9">
          <w:delText>1</w:delText>
        </w:r>
        <w:r w:rsidR="00081153" w:rsidDel="009158F9">
          <w:rPr>
            <w:rFonts w:hint="eastAsia"/>
          </w:rPr>
          <w:delText>但是大于threshold</w:delText>
        </w:r>
        <w:r w:rsidR="00081153" w:rsidDel="009158F9">
          <w:delText>2</w:delText>
        </w:r>
        <w:r w:rsidR="00081153" w:rsidDel="009158F9">
          <w:rPr>
            <w:rFonts w:hint="eastAsia"/>
          </w:rPr>
          <w:delText>的顶点称为sub</w:delText>
        </w:r>
        <w:r w:rsidR="00081153" w:rsidDel="009158F9">
          <w:delText>-</w:delText>
        </w:r>
        <w:r w:rsidR="006636E4" w:rsidDel="009158F9">
          <w:rPr>
            <w:rFonts w:hint="eastAsia"/>
          </w:rPr>
          <w:delText>hub</w:delText>
        </w:r>
        <w:r w:rsidR="00081153" w:rsidDel="009158F9">
          <w:rPr>
            <w:rFonts w:hint="eastAsia"/>
          </w:rPr>
          <w:delText>顶点</w:delText>
        </w:r>
        <w:r w:rsidR="00081153" w:rsidRPr="00306198" w:rsidDel="009158F9">
          <w:rPr>
            <w:rFonts w:hint="eastAsia"/>
            <w:highlight w:val="yellow"/>
          </w:rPr>
          <w:delText>（</w:delText>
        </w:r>
        <w:r w:rsidR="00E33283" w:rsidDel="009158F9">
          <w:rPr>
            <w:rFonts w:hint="eastAsia"/>
            <w:highlight w:val="yellow"/>
          </w:rPr>
          <w:delText>t</w:delText>
        </w:r>
        <w:r w:rsidR="00081153" w:rsidRPr="00306198" w:rsidDel="009158F9">
          <w:rPr>
            <w:rFonts w:hint="eastAsia"/>
            <w:highlight w:val="yellow"/>
          </w:rPr>
          <w:delText>hreshold</w:delText>
        </w:r>
        <w:r w:rsidR="00081153" w:rsidRPr="00306198" w:rsidDel="009158F9">
          <w:rPr>
            <w:highlight w:val="yellow"/>
          </w:rPr>
          <w:delText>1,</w:delText>
        </w:r>
        <w:r w:rsidR="00081153" w:rsidRPr="00306198" w:rsidDel="009158F9">
          <w:rPr>
            <w:rFonts w:hint="eastAsia"/>
            <w:highlight w:val="yellow"/>
          </w:rPr>
          <w:delText xml:space="preserve"> threshold</w:delText>
        </w:r>
        <w:r w:rsidR="00081153" w:rsidRPr="00306198" w:rsidDel="009158F9">
          <w:rPr>
            <w:highlight w:val="yellow"/>
          </w:rPr>
          <w:delText>2</w:delText>
        </w:r>
        <w:r w:rsidR="00081153" w:rsidRPr="00306198" w:rsidDel="009158F9">
          <w:rPr>
            <w:rFonts w:hint="eastAsia"/>
            <w:highlight w:val="yellow"/>
          </w:rPr>
          <w:delText>的计算参照公式X）</w:delText>
        </w:r>
        <w:r w:rsidR="00081153" w:rsidRPr="006F427E" w:rsidDel="009158F9">
          <w:rPr>
            <w:rFonts w:hint="eastAsia"/>
          </w:rPr>
          <w:delText>。</w:delText>
        </w:r>
        <w:r w:rsidR="00081153" w:rsidDel="009158F9">
          <w:rPr>
            <w:rFonts w:hint="eastAsia"/>
          </w:rPr>
          <w:delText>对于所有的</w:delText>
        </w:r>
        <w:r w:rsidR="006636E4" w:rsidDel="009158F9">
          <w:rPr>
            <w:rFonts w:hint="eastAsia"/>
          </w:rPr>
          <w:delText>hub</w:delText>
        </w:r>
        <w:r w:rsidR="00081153" w:rsidDel="009158F9">
          <w:rPr>
            <w:rFonts w:hint="eastAsia"/>
          </w:rPr>
          <w:delText>顶点，我们执行单源最短路径算法计算</w:delText>
        </w:r>
        <w:r w:rsidR="006636E4" w:rsidDel="009158F9">
          <w:rPr>
            <w:rFonts w:hint="eastAsia"/>
          </w:rPr>
          <w:delText>hub</w:delText>
        </w:r>
        <w:r w:rsidR="00081153" w:rsidDel="009158F9">
          <w:rPr>
            <w:rFonts w:hint="eastAsia"/>
          </w:rPr>
          <w:delText>与其他所有顶点的最短距离值。对于所有的sub-</w:delText>
        </w:r>
        <w:r w:rsidR="006636E4" w:rsidDel="009158F9">
          <w:rPr>
            <w:rFonts w:hint="eastAsia"/>
          </w:rPr>
          <w:delText>hub</w:delText>
        </w:r>
        <w:r w:rsidR="00081153" w:rsidDel="009158F9">
          <w:rPr>
            <w:rFonts w:hint="eastAsia"/>
          </w:rPr>
          <w:delText>顶点，我们按照同样的方式计算sub-</w:delText>
        </w:r>
        <w:r w:rsidR="006636E4" w:rsidDel="009158F9">
          <w:rPr>
            <w:rFonts w:hint="eastAsia"/>
          </w:rPr>
          <w:delText>hub</w:delText>
        </w:r>
        <w:r w:rsidR="00081153" w:rsidDel="009158F9">
          <w:rPr>
            <w:rFonts w:hint="eastAsia"/>
          </w:rPr>
          <w:delText>顶点与其他所有</w:delText>
        </w:r>
        <w:r w:rsidDel="009158F9">
          <w:rPr>
            <w:rFonts w:hint="eastAsia"/>
          </w:rPr>
          <w:delText>索引顶点</w:delText>
        </w:r>
        <w:r w:rsidR="00081153" w:rsidDel="009158F9">
          <w:rPr>
            <w:rFonts w:hint="eastAsia"/>
          </w:rPr>
          <w:delText>的最短距离值。建立</w:delText>
        </w:r>
        <w:r w:rsidDel="009158F9">
          <w:rPr>
            <w:rFonts w:hint="eastAsia"/>
          </w:rPr>
          <w:delText>索引顶点</w:delText>
        </w:r>
        <w:r w:rsidR="00081153" w:rsidDel="009158F9">
          <w:rPr>
            <w:rFonts w:hint="eastAsia"/>
          </w:rPr>
          <w:delText>索引是为了应对随时发生的未知查询，相当于利用闲时算力加速查询计算。</w:delText>
        </w:r>
      </w:del>
      <w:del w:id="887" w:author="HERO 浩宇" w:date="2023-10-27T22:47:00Z">
        <w:r w:rsidR="00081153" w:rsidRPr="006D3D3E" w:rsidDel="00DF7A8D">
          <w:rPr>
            <w:rFonts w:hint="eastAsia"/>
            <w:b/>
          </w:rPr>
          <w:delText>2</w:delText>
        </w:r>
      </w:del>
      <w:del w:id="888" w:author="HERO 浩宇" w:date="2023-10-29T17:35:00Z">
        <w:r w:rsidR="00081153" w:rsidRPr="006D3D3E" w:rsidDel="00C666FD">
          <w:rPr>
            <w:rFonts w:hint="eastAsia"/>
            <w:b/>
          </w:rPr>
          <w:delText>，</w:delText>
        </w:r>
        <w:r w:rsidR="00081153" w:rsidDel="00C666FD">
          <w:rPr>
            <w:rFonts w:hint="eastAsia"/>
            <w:b/>
          </w:rPr>
          <w:delText>计算上界</w:delText>
        </w:r>
        <w:r w:rsidR="00081153" w:rsidRPr="006F427E" w:rsidDel="00C666FD">
          <w:rPr>
            <w:rFonts w:hint="eastAsia"/>
          </w:rPr>
          <w:delText>：</w:delText>
        </w:r>
        <w:r w:rsidRPr="00636EE9" w:rsidDel="00C666FD">
          <w:rPr>
            <w:rFonts w:hint="eastAsia"/>
          </w:rPr>
          <w:delText>索引顶点</w:delText>
        </w:r>
        <w:r w:rsidR="00081153" w:rsidRPr="00636EE9" w:rsidDel="00C666FD">
          <w:delText>的索引值可以帮助我们迅速找到对应查询的</w:delText>
        </w:r>
        <w:r w:rsidR="00081153" w:rsidRPr="00636EE9" w:rsidDel="00C666FD">
          <w:rPr>
            <w:rFonts w:hint="eastAsia"/>
          </w:rPr>
          <w:delText>上界值</w:delText>
        </w:r>
        <w:r w:rsidR="00081153" w:rsidRPr="00636EE9" w:rsidDel="00C666FD">
          <w:delText>。具体来说，当一个查询到来，</w:delText>
        </w:r>
      </w:del>
      <w:del w:id="889" w:author="HERO 浩宇" w:date="2023-10-27T21:40:00Z">
        <w:r w:rsidR="00081153" w:rsidRPr="00636EE9" w:rsidDel="00612133">
          <w:rPr>
            <w:rFonts w:hint="eastAsia"/>
          </w:rPr>
          <w:delText>遍历所有</w:delText>
        </w:r>
        <w:r w:rsidR="006636E4" w:rsidRPr="00636EE9" w:rsidDel="00612133">
          <w:rPr>
            <w:rFonts w:hint="eastAsia"/>
          </w:rPr>
          <w:delText>hub</w:delText>
        </w:r>
        <w:r w:rsidR="00081153" w:rsidRPr="00636EE9" w:rsidDel="00612133">
          <w:rPr>
            <w:rFonts w:hint="eastAsia"/>
          </w:rPr>
          <w:delText>顶点，查询源点到该</w:delText>
        </w:r>
        <w:r w:rsidR="006636E4" w:rsidRPr="00636EE9" w:rsidDel="00612133">
          <w:rPr>
            <w:rFonts w:hint="eastAsia"/>
          </w:rPr>
          <w:delText>hub</w:delText>
        </w:r>
        <w:r w:rsidR="00FD6B1C" w:rsidRPr="00636EE9" w:rsidDel="00612133">
          <w:rPr>
            <w:rFonts w:hint="eastAsia"/>
          </w:rPr>
          <w:delText>顶点</w:delText>
        </w:r>
        <w:r w:rsidR="00081153" w:rsidRPr="00636EE9" w:rsidDel="00612133">
          <w:rPr>
            <w:rFonts w:hint="eastAsia"/>
          </w:rPr>
          <w:delText>的距离值P</w:delText>
        </w:r>
        <w:r w:rsidR="00081153" w:rsidRPr="00636EE9" w:rsidDel="00612133">
          <w:rPr>
            <w:vertAlign w:val="subscript"/>
          </w:rPr>
          <w:delText>s,</w:delText>
        </w:r>
        <w:r w:rsidR="00081153" w:rsidRPr="00636EE9" w:rsidDel="00612133">
          <w:rPr>
            <w:rFonts w:hint="eastAsia"/>
            <w:vertAlign w:val="subscript"/>
          </w:rPr>
          <w:delText>i</w:delText>
        </w:r>
        <w:r w:rsidR="00081153" w:rsidRPr="00636EE9" w:rsidDel="00612133">
          <w:rPr>
            <w:rFonts w:hint="eastAsia"/>
          </w:rPr>
          <w:delText>，以及从该</w:delText>
        </w:r>
        <w:r w:rsidR="006636E4" w:rsidRPr="00636EE9" w:rsidDel="00612133">
          <w:rPr>
            <w:rFonts w:hint="eastAsia"/>
          </w:rPr>
          <w:delText>hub</w:delText>
        </w:r>
        <w:r w:rsidR="00FD6B1C" w:rsidRPr="00636EE9" w:rsidDel="00612133">
          <w:rPr>
            <w:rFonts w:hint="eastAsia"/>
          </w:rPr>
          <w:delText>顶点</w:delText>
        </w:r>
        <w:r w:rsidR="00081153" w:rsidRPr="00636EE9" w:rsidDel="00612133">
          <w:rPr>
            <w:rFonts w:hint="eastAsia"/>
          </w:rPr>
          <w:delText>出发到达目的顶点的距离值P</w:delText>
        </w:r>
        <w:r w:rsidR="00081153" w:rsidRPr="00636EE9" w:rsidDel="00612133">
          <w:rPr>
            <w:vertAlign w:val="subscript"/>
          </w:rPr>
          <w:delText>i,D</w:delText>
        </w:r>
        <w:r w:rsidR="00081153" w:rsidRPr="00636EE9" w:rsidDel="00612133">
          <w:rPr>
            <w:rFonts w:hint="eastAsia"/>
          </w:rPr>
          <w:delText>，则以该</w:delText>
        </w:r>
        <w:r w:rsidR="006636E4" w:rsidRPr="00636EE9" w:rsidDel="00612133">
          <w:rPr>
            <w:rFonts w:hint="eastAsia"/>
          </w:rPr>
          <w:delText>hub</w:delText>
        </w:r>
        <w:r w:rsidR="00081153" w:rsidRPr="00636EE9" w:rsidDel="00612133">
          <w:rPr>
            <w:rFonts w:hint="eastAsia"/>
          </w:rPr>
          <w:delText>顶点为中介的路径的</w:delText>
        </w:r>
        <w:r w:rsidR="00081153" w:rsidRPr="00636EE9" w:rsidDel="00612133">
          <w:delText>距离</w:delText>
        </w:r>
        <w:r w:rsidR="00081153" w:rsidRPr="00636EE9" w:rsidDel="00612133">
          <w:rPr>
            <w:rFonts w:hint="eastAsia"/>
          </w:rPr>
          <w:delText>值为P</w:delText>
        </w:r>
        <w:r w:rsidR="00081153" w:rsidRPr="00636EE9" w:rsidDel="00612133">
          <w:rPr>
            <w:rFonts w:hint="eastAsia"/>
            <w:vertAlign w:val="subscript"/>
          </w:rPr>
          <w:delText>i</w:delText>
        </w:r>
        <w:r w:rsidR="00562820" w:rsidRPr="00636EE9" w:rsidDel="00612133">
          <w:rPr>
            <w:rFonts w:hint="eastAsia"/>
          </w:rPr>
          <w:delText>，</w:delText>
        </w:r>
      </w:del>
      <w:del w:id="890" w:author="HERO 浩宇" w:date="2023-10-27T21:39:00Z">
        <w:r w:rsidR="00562820" w:rsidRPr="00636EE9" w:rsidDel="00612133">
          <w:rPr>
            <w:rFonts w:hint="eastAsia"/>
          </w:rPr>
          <w:delText>P</w:delText>
        </w:r>
        <w:r w:rsidR="00562820" w:rsidRPr="00636EE9" w:rsidDel="00612133">
          <w:rPr>
            <w:rFonts w:hint="eastAsia"/>
            <w:vertAlign w:val="subscript"/>
          </w:rPr>
          <w:delText>i</w:delText>
        </w:r>
        <w:r w:rsidR="00562820" w:rsidRPr="00636EE9" w:rsidDel="00612133">
          <w:rPr>
            <w:rFonts w:hint="eastAsia"/>
          </w:rPr>
          <w:delText>=P</w:delText>
        </w:r>
        <w:r w:rsidR="00562820" w:rsidRPr="00636EE9" w:rsidDel="00612133">
          <w:rPr>
            <w:vertAlign w:val="subscript"/>
          </w:rPr>
          <w:delText>s,</w:delText>
        </w:r>
        <w:r w:rsidR="00562820" w:rsidRPr="00636EE9" w:rsidDel="00612133">
          <w:rPr>
            <w:rFonts w:hint="eastAsia"/>
            <w:vertAlign w:val="subscript"/>
          </w:rPr>
          <w:delText>i</w:delText>
        </w:r>
        <w:r w:rsidR="00562820" w:rsidRPr="00636EE9" w:rsidDel="00612133">
          <w:delText>+</w:delText>
        </w:r>
        <w:r w:rsidR="00562820" w:rsidRPr="00636EE9" w:rsidDel="00612133">
          <w:rPr>
            <w:rFonts w:hint="eastAsia"/>
          </w:rPr>
          <w:delText>P</w:delText>
        </w:r>
        <w:r w:rsidR="00562820" w:rsidRPr="00636EE9" w:rsidDel="00612133">
          <w:rPr>
            <w:vertAlign w:val="subscript"/>
          </w:rPr>
          <w:delText>i,D</w:delText>
        </w:r>
      </w:del>
      <w:del w:id="891" w:author="HERO 浩宇" w:date="2023-10-27T21:40:00Z">
        <w:r w:rsidR="00562820" w:rsidRPr="00636EE9" w:rsidDel="00612133">
          <w:rPr>
            <w:rFonts w:hint="eastAsia"/>
          </w:rPr>
          <w:delText>。</w:delText>
        </w:r>
      </w:del>
      <w:del w:id="892" w:author="HERO 浩宇" w:date="2023-10-29T17:35:00Z">
        <w:r w:rsidR="00081153" w:rsidRPr="00636EE9" w:rsidDel="00C666FD">
          <w:rPr>
            <w:rFonts w:hint="eastAsia"/>
          </w:rPr>
          <w:delText>P</w:delText>
        </w:r>
        <w:r w:rsidR="00081153" w:rsidRPr="00636EE9" w:rsidDel="00C666FD">
          <w:rPr>
            <w:rFonts w:hint="eastAsia"/>
            <w:vertAlign w:val="subscript"/>
          </w:rPr>
          <w:delText>i</w:delText>
        </w:r>
        <w:r w:rsidR="00081153" w:rsidRPr="00636EE9" w:rsidDel="00C666FD">
          <w:delText>不一定是</w:delText>
        </w:r>
        <w:r w:rsidR="00081153" w:rsidRPr="00636EE9" w:rsidDel="00C666FD">
          <w:rPr>
            <w:rFonts w:hint="eastAsia"/>
          </w:rPr>
          <w:delText>源点和目的顶点之间的</w:delText>
        </w:r>
        <w:r w:rsidR="00081153" w:rsidRPr="00636EE9" w:rsidDel="00C666FD">
          <w:delText>最短路径值，但是为我们的遍历提供了参考，我们可以使用其来进行剪枝。</w:delText>
        </w:r>
      </w:del>
      <w:del w:id="893" w:author="HERO 浩宇" w:date="2023-10-27T22:48:00Z">
        <w:r w:rsidR="00081153" w:rsidRPr="006D3D3E" w:rsidDel="00DF7A8D">
          <w:rPr>
            <w:rFonts w:hint="eastAsia"/>
            <w:b/>
          </w:rPr>
          <w:delText>3</w:delText>
        </w:r>
      </w:del>
      <w:del w:id="894" w:author="HERO 浩宇" w:date="2023-10-29T17:35:00Z">
        <w:r w:rsidR="00081153" w:rsidRPr="006D3D3E" w:rsidDel="00C666FD">
          <w:rPr>
            <w:rFonts w:hint="eastAsia"/>
            <w:b/>
          </w:rPr>
          <w:delText>，</w:delText>
        </w:r>
        <w:r w:rsidR="00081153" w:rsidRPr="006D3D3E" w:rsidDel="00C666FD">
          <w:rPr>
            <w:b/>
          </w:rPr>
          <w:delText>剪枝查询</w:delText>
        </w:r>
        <w:r w:rsidR="00081153" w:rsidRPr="006F427E" w:rsidDel="00C666FD">
          <w:delText>：同</w:delText>
        </w:r>
        <w:r w:rsidR="00081153" w:rsidDel="00C666FD">
          <w:delText>SGraph</w:delText>
        </w:r>
        <w:r w:rsidR="00081153" w:rsidRPr="006F427E" w:rsidDel="00C666FD">
          <w:delText>的操作一样，GraphCPP</w:delText>
        </w:r>
        <w:r w:rsidR="00081153" w:rsidDel="00C666FD">
          <w:rPr>
            <w:rFonts w:hint="eastAsia"/>
          </w:rPr>
          <w:delText>使用了基于上界和下界的剪枝查询策略。</w:delText>
        </w:r>
        <w:r w:rsidR="00081153" w:rsidRPr="006F427E" w:rsidDel="00C666FD">
          <w:delText>把</w:delText>
        </w:r>
        <w:r w:rsidR="00081153" w:rsidRPr="00B8699A" w:rsidDel="00C666FD">
          <w:rPr>
            <w:rFonts w:hint="eastAsia"/>
          </w:rPr>
          <w:delText>P</w:delText>
        </w:r>
        <w:r w:rsidR="00081153" w:rsidRPr="00B8699A" w:rsidDel="00C666FD">
          <w:rPr>
            <w:rFonts w:hint="eastAsia"/>
            <w:vertAlign w:val="subscript"/>
          </w:rPr>
          <w:delText>i</w:delText>
        </w:r>
        <w:r w:rsidR="00081153" w:rsidRPr="006F427E" w:rsidDel="00C666FD">
          <w:delText>作为剪枝的“上界”，所有距离值大于该上界的路径都被剪枝</w:delText>
        </w:r>
        <w:r w:rsidR="00081153" w:rsidDel="00C666FD">
          <w:rPr>
            <w:rFonts w:hint="eastAsia"/>
          </w:rPr>
          <w:delText>。</w:delText>
        </w:r>
        <w:r w:rsidR="00081153" w:rsidRPr="006F427E" w:rsidDel="00C666FD">
          <w:delText>同时GraphCPP利用三角不等式，</w:delText>
        </w:r>
        <w:r w:rsidR="00081153" w:rsidDel="00C666FD">
          <w:rPr>
            <w:rFonts w:hint="eastAsia"/>
          </w:rPr>
          <w:delText>通过</w:delText>
        </w:r>
        <w:r w:rsidDel="00C666FD">
          <w:rPr>
            <w:rFonts w:hint="eastAsia"/>
          </w:rPr>
          <w:delText>索引顶点</w:delText>
        </w:r>
        <w:r w:rsidR="00081153" w:rsidRPr="006F427E" w:rsidDel="00C666FD">
          <w:delText>索</w:delText>
        </w:r>
        <w:r w:rsidR="00081153" w:rsidRPr="006F427E" w:rsidDel="00C666FD">
          <w:rPr>
            <w:rFonts w:hint="eastAsia"/>
          </w:rPr>
          <w:delText>引值</w:delText>
        </w:r>
        <w:r w:rsidR="00081153" w:rsidDel="00C666FD">
          <w:rPr>
            <w:rFonts w:hint="eastAsia"/>
          </w:rPr>
          <w:delText>以及当前的上界值</w:delText>
        </w:r>
        <w:r w:rsidR="00081153" w:rsidRPr="00C90E27" w:rsidDel="00C666FD">
          <w:rPr>
            <w:rFonts w:hint="eastAsia"/>
          </w:rPr>
          <w:delText>P</w:delText>
        </w:r>
        <w:r w:rsidR="00081153" w:rsidRPr="00C90E27" w:rsidDel="00C666FD">
          <w:rPr>
            <w:rFonts w:hint="eastAsia"/>
            <w:vertAlign w:val="subscript"/>
          </w:rPr>
          <w:delText>i</w:delText>
        </w:r>
        <w:r w:rsidR="00081153" w:rsidRPr="006F427E" w:rsidDel="00C666FD">
          <w:delText>推导出路径的下界。所有考虑下界后路径值大于</w:delText>
        </w:r>
        <w:r w:rsidR="00081153" w:rsidRPr="00C90E27" w:rsidDel="00C666FD">
          <w:rPr>
            <w:rFonts w:hint="eastAsia"/>
          </w:rPr>
          <w:delText>P</w:delText>
        </w:r>
        <w:r w:rsidR="00081153" w:rsidRPr="00C90E27" w:rsidDel="00C666FD">
          <w:rPr>
            <w:rFonts w:hint="eastAsia"/>
            <w:vertAlign w:val="subscript"/>
          </w:rPr>
          <w:delText>i</w:delText>
        </w:r>
        <w:r w:rsidR="00081153" w:rsidRPr="006F427E" w:rsidDel="00C666FD">
          <w:delText>的路径也会被剪枝</w:delText>
        </w:r>
        <w:r w:rsidR="00C05A45" w:rsidDel="00C666FD">
          <w:rPr>
            <w:rFonts w:hint="eastAsia"/>
          </w:rPr>
          <w:delText>。倘若遍历过程中发现比上界更短的路径，此时可以更新上界，不断更新的上界值，会形成更加严格的约束条件</w:delText>
        </w:r>
        <w:r w:rsidR="007E5D01" w:rsidDel="00C666FD">
          <w:rPr>
            <w:rFonts w:hint="eastAsia"/>
          </w:rPr>
          <w:delText>，</w:delText>
        </w:r>
        <w:r w:rsidR="00C05A45" w:rsidDel="00C666FD">
          <w:rPr>
            <w:rFonts w:hint="eastAsia"/>
          </w:rPr>
          <w:delText>减少遍历空间，加速点对点查询的计算过程。</w:delText>
        </w:r>
      </w:del>
      <w:del w:id="895" w:author="HERO 浩宇" w:date="2023-10-27T21:40:00Z">
        <w:r w:rsidR="00081153" w:rsidRPr="004E157C" w:rsidDel="00481BE2">
          <w:rPr>
            <w:b/>
            <w:bCs/>
            <w:rPrChange w:id="896" w:author="HERO 浩宇" w:date="2023-10-27T22:48:00Z">
              <w:rPr/>
            </w:rPrChange>
          </w:rPr>
          <w:delText>4，</w:delText>
        </w:r>
        <w:r w:rsidR="00081153" w:rsidRPr="004E157C" w:rsidDel="00481BE2">
          <w:rPr>
            <w:rFonts w:hint="eastAsia"/>
            <w:b/>
            <w:bCs/>
          </w:rPr>
          <w:delText>核心子图上的路径加速</w:delText>
        </w:r>
        <w:r w:rsidR="00081153" w:rsidRPr="004E157C" w:rsidDel="00481BE2">
          <w:rPr>
            <w:rFonts w:hint="eastAsia"/>
            <w:b/>
            <w:bCs/>
            <w:rPrChange w:id="897" w:author="HERO 浩宇" w:date="2023-10-27T22:48:00Z">
              <w:rPr>
                <w:rFonts w:hint="eastAsia"/>
              </w:rPr>
            </w:rPrChange>
          </w:rPr>
          <w:delText>：</w:delText>
        </w:r>
        <w:r w:rsidR="00081153" w:rsidRPr="004E157C" w:rsidDel="00481BE2">
          <w:rPr>
            <w:b/>
            <w:bCs/>
            <w:highlight w:val="yellow"/>
            <w:rPrChange w:id="898" w:author="HERO 浩宇" w:date="2023-10-27T22:48:00Z">
              <w:rPr>
                <w:highlight w:val="yellow"/>
              </w:rPr>
            </w:rPrChange>
          </w:rPr>
          <w:delText>2.2</w:delText>
        </w:r>
        <w:r w:rsidR="00081153" w:rsidRPr="004E157C" w:rsidDel="00481BE2">
          <w:rPr>
            <w:rFonts w:hint="eastAsia"/>
            <w:b/>
            <w:bCs/>
            <w:highlight w:val="yellow"/>
            <w:rPrChange w:id="899" w:author="HERO 浩宇" w:date="2023-10-27T22:48:00Z">
              <w:rPr>
                <w:rFonts w:hint="eastAsia"/>
                <w:highlight w:val="yellow"/>
              </w:rPr>
            </w:rPrChange>
          </w:rPr>
          <w:delText>节</w:delText>
        </w:r>
        <w:r w:rsidR="00081153" w:rsidRPr="004E157C" w:rsidDel="00481BE2">
          <w:rPr>
            <w:rFonts w:hint="eastAsia"/>
            <w:b/>
            <w:bCs/>
            <w:rPrChange w:id="900" w:author="HERO 浩宇" w:date="2023-10-27T22:48:00Z">
              <w:rPr>
                <w:rFonts w:hint="eastAsia"/>
              </w:rPr>
            </w:rPrChange>
          </w:rPr>
          <w:delText>中统计发现绝大部分点对点查询路径都会包含多个</w:delText>
        </w:r>
        <w:r w:rsidR="001D2C29" w:rsidRPr="004E157C" w:rsidDel="00481BE2">
          <w:rPr>
            <w:rFonts w:hint="eastAsia"/>
            <w:b/>
            <w:bCs/>
            <w:rPrChange w:id="901" w:author="HERO 浩宇" w:date="2023-10-27T22:48:00Z">
              <w:rPr>
                <w:rFonts w:hint="eastAsia"/>
              </w:rPr>
            </w:rPrChange>
          </w:rPr>
          <w:delText>索引</w:delText>
        </w:r>
        <w:r w:rsidR="00FD6B1C" w:rsidRPr="004E157C" w:rsidDel="00481BE2">
          <w:rPr>
            <w:rFonts w:hint="eastAsia"/>
            <w:b/>
            <w:bCs/>
            <w:rPrChange w:id="902" w:author="HERO 浩宇" w:date="2023-10-27T22:48:00Z">
              <w:rPr>
                <w:rFonts w:hint="eastAsia"/>
              </w:rPr>
            </w:rPrChange>
          </w:rPr>
          <w:delText>顶点</w:delText>
        </w:r>
        <w:r w:rsidR="00081153" w:rsidRPr="004E157C" w:rsidDel="00481BE2">
          <w:rPr>
            <w:rFonts w:hint="eastAsia"/>
            <w:b/>
            <w:bCs/>
            <w:rPrChange w:id="903" w:author="HERO 浩宇" w:date="2023-10-27T22:48:00Z">
              <w:rPr>
                <w:rFonts w:hint="eastAsia"/>
              </w:rPr>
            </w:rPrChange>
          </w:rPr>
          <w:delText>（既包括</w:delText>
        </w:r>
        <w:r w:rsidR="006636E4" w:rsidRPr="004E157C" w:rsidDel="00481BE2">
          <w:rPr>
            <w:b/>
            <w:bCs/>
            <w:rPrChange w:id="904" w:author="HERO 浩宇" w:date="2023-10-27T22:48:00Z">
              <w:rPr/>
            </w:rPrChange>
          </w:rPr>
          <w:delText>hub</w:delText>
        </w:r>
        <w:r w:rsidR="00081153" w:rsidRPr="004E157C" w:rsidDel="00481BE2">
          <w:rPr>
            <w:rFonts w:hint="eastAsia"/>
            <w:b/>
            <w:bCs/>
            <w:rPrChange w:id="905" w:author="HERO 浩宇" w:date="2023-10-27T22:48:00Z">
              <w:rPr>
                <w:rFonts w:hint="eastAsia"/>
              </w:rPr>
            </w:rPrChange>
          </w:rPr>
          <w:delText>，又包含</w:delText>
        </w:r>
        <w:r w:rsidR="00081153" w:rsidRPr="004E157C" w:rsidDel="00481BE2">
          <w:rPr>
            <w:b/>
            <w:bCs/>
            <w:rPrChange w:id="906" w:author="HERO 浩宇" w:date="2023-10-27T22:48:00Z">
              <w:rPr/>
            </w:rPrChange>
          </w:rPr>
          <w:delText>sub-</w:delText>
        </w:r>
        <w:r w:rsidR="006636E4" w:rsidRPr="004E157C" w:rsidDel="00481BE2">
          <w:rPr>
            <w:b/>
            <w:bCs/>
            <w:rPrChange w:id="907" w:author="HERO 浩宇" w:date="2023-10-27T22:48:00Z">
              <w:rPr/>
            </w:rPrChange>
          </w:rPr>
          <w:delText>hub</w:delText>
        </w:r>
        <w:r w:rsidR="00081153" w:rsidRPr="004E157C" w:rsidDel="00481BE2">
          <w:rPr>
            <w:rFonts w:hint="eastAsia"/>
            <w:b/>
            <w:bCs/>
            <w:rPrChange w:id="908" w:author="HERO 浩宇" w:date="2023-10-27T22:48:00Z">
              <w:rPr>
                <w:rFonts w:hint="eastAsia"/>
              </w:rPr>
            </w:rPrChange>
          </w:rPr>
          <w:delText>），这之间也包含了一个潜在的优化机会。我们使用双向遍历算法，如果前向遍历和后向遍历都遍历到了</w:delText>
        </w:r>
        <w:r w:rsidR="001D2C29" w:rsidRPr="004E157C" w:rsidDel="00481BE2">
          <w:rPr>
            <w:rFonts w:hint="eastAsia"/>
            <w:b/>
            <w:bCs/>
            <w:rPrChange w:id="909" w:author="HERO 浩宇" w:date="2023-10-27T22:48:00Z">
              <w:rPr>
                <w:rFonts w:hint="eastAsia"/>
              </w:rPr>
            </w:rPrChange>
          </w:rPr>
          <w:delText>索引</w:delText>
        </w:r>
        <w:r w:rsidR="00FD6B1C" w:rsidRPr="004E157C" w:rsidDel="00481BE2">
          <w:rPr>
            <w:rFonts w:hint="eastAsia"/>
            <w:b/>
            <w:bCs/>
            <w:rPrChange w:id="910" w:author="HERO 浩宇" w:date="2023-10-27T22:48:00Z">
              <w:rPr>
                <w:rFonts w:hint="eastAsia"/>
              </w:rPr>
            </w:rPrChange>
          </w:rPr>
          <w:delText>顶点</w:delText>
        </w:r>
        <w:r w:rsidR="00081153" w:rsidRPr="004E157C" w:rsidDel="00481BE2">
          <w:rPr>
            <w:rFonts w:hint="eastAsia"/>
            <w:b/>
            <w:bCs/>
            <w:rPrChange w:id="911" w:author="HERO 浩宇" w:date="2023-10-27T22:48:00Z">
              <w:rPr>
                <w:rFonts w:hint="eastAsia"/>
              </w:rPr>
            </w:rPrChange>
          </w:rPr>
          <w:delText>，就可以通过查询核心子图快速求得两个</w:delText>
        </w:r>
        <w:r w:rsidR="001D2C29" w:rsidRPr="004E157C" w:rsidDel="00481BE2">
          <w:rPr>
            <w:rFonts w:hint="eastAsia"/>
            <w:b/>
            <w:bCs/>
            <w:rPrChange w:id="912" w:author="HERO 浩宇" w:date="2023-10-27T22:48:00Z">
              <w:rPr>
                <w:rFonts w:hint="eastAsia"/>
              </w:rPr>
            </w:rPrChange>
          </w:rPr>
          <w:delText>索引</w:delText>
        </w:r>
        <w:r w:rsidR="00FD6B1C" w:rsidRPr="004E157C" w:rsidDel="00481BE2">
          <w:rPr>
            <w:rFonts w:hint="eastAsia"/>
            <w:b/>
            <w:bCs/>
            <w:rPrChange w:id="913" w:author="HERO 浩宇" w:date="2023-10-27T22:48:00Z">
              <w:rPr>
                <w:rFonts w:hint="eastAsia"/>
              </w:rPr>
            </w:rPrChange>
          </w:rPr>
          <w:delText>顶点</w:delText>
        </w:r>
        <w:r w:rsidR="00081153" w:rsidRPr="004E157C" w:rsidDel="00481BE2">
          <w:rPr>
            <w:rFonts w:hint="eastAsia"/>
            <w:b/>
            <w:bCs/>
            <w:rPrChange w:id="914" w:author="HERO 浩宇" w:date="2023-10-27T22:48:00Z">
              <w:rPr>
                <w:rFonts w:hint="eastAsia"/>
              </w:rPr>
            </w:rPrChange>
          </w:rPr>
          <w:delText>之间的最短路径值。虽然这条路径不一定是全局的最短路径，但是可以极大地细化上界值，加速计算速度。</w:delText>
        </w:r>
      </w:del>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43"/>
      </w:tblGrid>
      <w:tr w:rsidR="008B445C" w14:paraId="1EC89ADD" w14:textId="77777777" w:rsidTr="006B7AE9">
        <w:trPr>
          <w:ins w:id="915" w:author="HERO 浩宇" w:date="2023-10-29T17:50:00Z"/>
        </w:trPr>
        <w:tc>
          <w:tcPr>
            <w:tcW w:w="10243" w:type="dxa"/>
            <w:tcBorders>
              <w:top w:val="single" w:sz="4" w:space="0" w:color="auto"/>
              <w:bottom w:val="single" w:sz="4" w:space="0" w:color="auto"/>
            </w:tcBorders>
          </w:tcPr>
          <w:p w14:paraId="09E7DAFC" w14:textId="50ACBE26" w:rsidR="008B445C" w:rsidRPr="00957C24" w:rsidRDefault="008B445C" w:rsidP="006B7AE9">
            <w:pPr>
              <w:rPr>
                <w:ins w:id="916" w:author="HERO 浩宇" w:date="2023-10-29T17:50:00Z"/>
              </w:rPr>
            </w:pPr>
            <w:ins w:id="917" w:author="HERO 浩宇" w:date="2023-10-29T17:51:00Z">
              <w:r w:rsidRPr="008B445C">
                <w:t>Algorithm: Core-Subgraph Query Acceleration.</w:t>
              </w:r>
            </w:ins>
          </w:p>
        </w:tc>
      </w:tr>
      <w:tr w:rsidR="008B445C" w14:paraId="145FB7F2" w14:textId="77777777" w:rsidTr="006B7AE9">
        <w:trPr>
          <w:ins w:id="918" w:author="HERO 浩宇" w:date="2023-10-29T17:50:00Z"/>
        </w:trPr>
        <w:tc>
          <w:tcPr>
            <w:tcW w:w="10243" w:type="dxa"/>
            <w:tcBorders>
              <w:top w:val="single" w:sz="4" w:space="0" w:color="auto"/>
              <w:bottom w:val="single" w:sz="4" w:space="0" w:color="auto"/>
            </w:tcBorders>
          </w:tcPr>
          <w:p w14:paraId="68A701C2" w14:textId="47E2B34D" w:rsidR="008B445C" w:rsidRDefault="008B445C" w:rsidP="008B445C">
            <w:pPr>
              <w:rPr>
                <w:ins w:id="919" w:author="HERO 浩宇" w:date="2023-10-29T17:51:00Z"/>
              </w:rPr>
            </w:pPr>
            <w:ins w:id="920" w:author="HERO 浩宇" w:date="2023-10-29T17:51:00Z">
              <w:r>
                <w:t xml:space="preserve">1: </w:t>
              </w:r>
              <w:proofErr w:type="spellStart"/>
              <w:r>
                <w:t>func</w:t>
              </w:r>
              <w:proofErr w:type="spellEnd"/>
              <w:r>
                <w:t xml:space="preserve">. </w:t>
              </w:r>
              <w:proofErr w:type="spellStart"/>
              <w:proofErr w:type="gramStart"/>
              <w:r>
                <w:t>BuildGlobalIndex</w:t>
              </w:r>
              <w:proofErr w:type="spellEnd"/>
              <w:r>
                <w:t>(</w:t>
              </w:r>
              <w:proofErr w:type="gramEnd"/>
              <w:r>
                <w:t xml:space="preserve">G, k) </w:t>
              </w:r>
            </w:ins>
          </w:p>
          <w:p w14:paraId="69FB61BD" w14:textId="77777777" w:rsidR="008B445C" w:rsidRDefault="008B445C" w:rsidP="008B445C">
            <w:pPr>
              <w:rPr>
                <w:ins w:id="921" w:author="HERO 浩宇" w:date="2023-10-29T17:51:00Z"/>
              </w:rPr>
            </w:pPr>
            <w:ins w:id="922" w:author="HERO 浩宇" w:date="2023-10-29T17:51:00Z">
              <w:r>
                <w:t xml:space="preserve">2:     vertices = </w:t>
              </w:r>
              <w:proofErr w:type="spellStart"/>
              <w:r>
                <w:t>SortAndSelectTopK</w:t>
              </w:r>
              <w:proofErr w:type="spellEnd"/>
              <w:r>
                <w:t>(G)</w:t>
              </w:r>
            </w:ins>
          </w:p>
          <w:p w14:paraId="6BE18FEF" w14:textId="77777777" w:rsidR="008B445C" w:rsidRDefault="008B445C" w:rsidP="008B445C">
            <w:pPr>
              <w:rPr>
                <w:ins w:id="923" w:author="HERO 浩宇" w:date="2023-10-29T17:51:00Z"/>
              </w:rPr>
            </w:pPr>
            <w:ins w:id="924" w:author="HERO 浩宇" w:date="2023-10-29T17:51:00Z">
              <w:r>
                <w:t xml:space="preserve">3:     </w:t>
              </w:r>
              <w:proofErr w:type="spellStart"/>
              <w:r>
                <w:t>global_index</w:t>
              </w:r>
              <w:proofErr w:type="spellEnd"/>
              <w:r>
                <w:t xml:space="preserve"> = </w:t>
              </w:r>
              <w:proofErr w:type="spellStart"/>
              <w:proofErr w:type="gramStart"/>
              <w:r>
                <w:t>ComputeSSSP</w:t>
              </w:r>
              <w:proofErr w:type="spellEnd"/>
              <w:r>
                <w:t>(</w:t>
              </w:r>
              <w:proofErr w:type="gramEnd"/>
              <w:r>
                <w:t>G, vertices)</w:t>
              </w:r>
            </w:ins>
          </w:p>
          <w:p w14:paraId="475BC2D4" w14:textId="77777777" w:rsidR="008B445C" w:rsidRDefault="008B445C" w:rsidP="008B445C">
            <w:pPr>
              <w:rPr>
                <w:ins w:id="925" w:author="HERO 浩宇" w:date="2023-10-29T17:51:00Z"/>
              </w:rPr>
            </w:pPr>
            <w:ins w:id="926" w:author="HERO 浩宇" w:date="2023-10-29T17:51:00Z">
              <w:r>
                <w:t xml:space="preserve">4:     return </w:t>
              </w:r>
              <w:proofErr w:type="spellStart"/>
              <w:r>
                <w:t>global_index</w:t>
              </w:r>
              <w:proofErr w:type="spellEnd"/>
            </w:ins>
          </w:p>
          <w:p w14:paraId="264E145C" w14:textId="77777777" w:rsidR="008B445C" w:rsidRDefault="008B445C" w:rsidP="008B445C">
            <w:pPr>
              <w:rPr>
                <w:ins w:id="927" w:author="HERO 浩宇" w:date="2023-10-29T17:51:00Z"/>
              </w:rPr>
            </w:pPr>
          </w:p>
          <w:p w14:paraId="1C6FE2FE" w14:textId="5E5CDBEA" w:rsidR="008B445C" w:rsidRDefault="008B445C" w:rsidP="008B445C">
            <w:pPr>
              <w:rPr>
                <w:ins w:id="928" w:author="HERO 浩宇" w:date="2023-10-29T17:51:00Z"/>
              </w:rPr>
            </w:pPr>
            <w:ins w:id="929" w:author="HERO 浩宇" w:date="2023-10-29T17:51:00Z">
              <w:r>
                <w:t xml:space="preserve">5: </w:t>
              </w:r>
              <w:proofErr w:type="spellStart"/>
              <w:r>
                <w:t>func</w:t>
              </w:r>
              <w:proofErr w:type="spellEnd"/>
              <w:r w:rsidR="00E95415">
                <w:t>.</w:t>
              </w:r>
              <w:r>
                <w:t xml:space="preserve"> </w:t>
              </w:r>
              <w:proofErr w:type="spellStart"/>
              <w:proofErr w:type="gramStart"/>
              <w:r>
                <w:t>BuildCoreSubgraphIndex</w:t>
              </w:r>
              <w:proofErr w:type="spellEnd"/>
              <w:r>
                <w:t>(</w:t>
              </w:r>
              <w:proofErr w:type="gramEnd"/>
              <w:r>
                <w:t xml:space="preserve">G, </w:t>
              </w:r>
              <w:proofErr w:type="spellStart"/>
              <w:r>
                <w:t>global_index</w:t>
              </w:r>
              <w:proofErr w:type="spellEnd"/>
              <w:r>
                <w:t>)</w:t>
              </w:r>
            </w:ins>
          </w:p>
          <w:p w14:paraId="0B63EE63" w14:textId="77777777" w:rsidR="008B445C" w:rsidRDefault="008B445C" w:rsidP="008B445C">
            <w:pPr>
              <w:rPr>
                <w:ins w:id="930" w:author="HERO 浩宇" w:date="2023-10-29T17:51:00Z"/>
              </w:rPr>
            </w:pPr>
            <w:ins w:id="931" w:author="HERO 浩宇" w:date="2023-10-29T17:51:00Z">
              <w:r>
                <w:t xml:space="preserve">6:     </w:t>
              </w:r>
              <w:proofErr w:type="spellStart"/>
              <w:r>
                <w:t>core_vertices</w:t>
              </w:r>
              <w:proofErr w:type="spellEnd"/>
              <w:r>
                <w:t xml:space="preserve"> = </w:t>
              </w:r>
              <w:proofErr w:type="spellStart"/>
              <w:proofErr w:type="gramStart"/>
              <w:r>
                <w:t>SelectRelaxedMinusGlobal</w:t>
              </w:r>
              <w:proofErr w:type="spellEnd"/>
              <w:r>
                <w:t>(</w:t>
              </w:r>
              <w:proofErr w:type="gramEnd"/>
              <w:r>
                <w:t xml:space="preserve">G, </w:t>
              </w:r>
              <w:proofErr w:type="spellStart"/>
              <w:r>
                <w:t>global_index</w:t>
              </w:r>
              <w:proofErr w:type="spellEnd"/>
              <w:r>
                <w:t>)</w:t>
              </w:r>
            </w:ins>
          </w:p>
          <w:p w14:paraId="13BD03B7" w14:textId="77777777" w:rsidR="008B445C" w:rsidRDefault="008B445C" w:rsidP="008B445C">
            <w:pPr>
              <w:rPr>
                <w:ins w:id="932" w:author="HERO 浩宇" w:date="2023-10-29T17:51:00Z"/>
              </w:rPr>
            </w:pPr>
            <w:ins w:id="933" w:author="HERO 浩宇" w:date="2023-10-29T17:51:00Z">
              <w:r>
                <w:t xml:space="preserve">7:     </w:t>
              </w:r>
              <w:proofErr w:type="spellStart"/>
              <w:r>
                <w:t>ComputePaths</w:t>
              </w:r>
              <w:proofErr w:type="spellEnd"/>
              <w:r>
                <w:t>(</w:t>
              </w:r>
              <w:proofErr w:type="spellStart"/>
              <w:r>
                <w:t>core_vertices</w:t>
              </w:r>
              <w:proofErr w:type="spellEnd"/>
              <w:r>
                <w:t>)</w:t>
              </w:r>
            </w:ins>
          </w:p>
          <w:p w14:paraId="55443C5A" w14:textId="77777777" w:rsidR="008B445C" w:rsidRDefault="008B445C" w:rsidP="008B445C">
            <w:pPr>
              <w:rPr>
                <w:ins w:id="934" w:author="HERO 浩宇" w:date="2023-10-29T17:51:00Z"/>
              </w:rPr>
            </w:pPr>
            <w:ins w:id="935" w:author="HERO 浩宇" w:date="2023-10-29T17:51:00Z">
              <w:r>
                <w:t xml:space="preserve">8:     return </w:t>
              </w:r>
              <w:proofErr w:type="spellStart"/>
              <w:r>
                <w:t>core_subgraph_index</w:t>
              </w:r>
              <w:proofErr w:type="spellEnd"/>
            </w:ins>
          </w:p>
          <w:p w14:paraId="35CC1D5D" w14:textId="77777777" w:rsidR="008B445C" w:rsidRDefault="008B445C" w:rsidP="008B445C">
            <w:pPr>
              <w:rPr>
                <w:ins w:id="936" w:author="HERO 浩宇" w:date="2023-10-29T17:51:00Z"/>
              </w:rPr>
            </w:pPr>
          </w:p>
          <w:p w14:paraId="728F5C5D" w14:textId="2B6D8FE1" w:rsidR="008B445C" w:rsidRDefault="008B445C" w:rsidP="008B445C">
            <w:pPr>
              <w:rPr>
                <w:ins w:id="937" w:author="HERO 浩宇" w:date="2023-10-29T17:51:00Z"/>
              </w:rPr>
            </w:pPr>
            <w:ins w:id="938" w:author="HERO 浩宇" w:date="2023-10-29T17:51:00Z">
              <w:r>
                <w:t xml:space="preserve">9: </w:t>
              </w:r>
              <w:proofErr w:type="spellStart"/>
              <w:r>
                <w:t>func</w:t>
              </w:r>
              <w:proofErr w:type="spellEnd"/>
              <w:r w:rsidR="00E95415">
                <w:t>.</w:t>
              </w:r>
              <w:r>
                <w:t xml:space="preserve"> </w:t>
              </w:r>
              <w:proofErr w:type="spellStart"/>
              <w:proofErr w:type="gramStart"/>
              <w:r>
                <w:t>QueryAcceleration</w:t>
              </w:r>
              <w:proofErr w:type="spellEnd"/>
              <w:r>
                <w:t>(</w:t>
              </w:r>
              <w:proofErr w:type="gramEnd"/>
              <w:r>
                <w:t>G, source, target)</w:t>
              </w:r>
            </w:ins>
          </w:p>
          <w:p w14:paraId="00D744FD" w14:textId="77777777" w:rsidR="008B445C" w:rsidRDefault="008B445C" w:rsidP="008B445C">
            <w:pPr>
              <w:rPr>
                <w:ins w:id="939" w:author="HERO 浩宇" w:date="2023-10-29T17:51:00Z"/>
              </w:rPr>
            </w:pPr>
            <w:ins w:id="940" w:author="HERO 浩宇" w:date="2023-10-29T17:51:00Z">
              <w:r>
                <w:t xml:space="preserve">10:    bounds = </w:t>
              </w:r>
              <w:proofErr w:type="spellStart"/>
              <w:proofErr w:type="gramStart"/>
              <w:r>
                <w:t>GetBoundsUsingGlobalIndex</w:t>
              </w:r>
              <w:proofErr w:type="spellEnd"/>
              <w:r>
                <w:t>(</w:t>
              </w:r>
              <w:proofErr w:type="gramEnd"/>
              <w:r>
                <w:t>source, target)</w:t>
              </w:r>
            </w:ins>
          </w:p>
          <w:p w14:paraId="5D7E5249" w14:textId="77777777" w:rsidR="008B445C" w:rsidRDefault="008B445C" w:rsidP="008B445C">
            <w:pPr>
              <w:rPr>
                <w:ins w:id="941" w:author="HERO 浩宇" w:date="2023-10-29T17:51:00Z"/>
              </w:rPr>
            </w:pPr>
            <w:ins w:id="942" w:author="HERO 浩宇" w:date="2023-10-29T17:51:00Z">
              <w:r>
                <w:t xml:space="preserve">11:    </w:t>
              </w:r>
              <w:proofErr w:type="spellStart"/>
              <w:r>
                <w:t>active_vertices</w:t>
              </w:r>
              <w:proofErr w:type="spellEnd"/>
              <w:r>
                <w:t xml:space="preserve"> = [source]</w:t>
              </w:r>
            </w:ins>
          </w:p>
          <w:p w14:paraId="52279316" w14:textId="77777777" w:rsidR="008B445C" w:rsidRDefault="008B445C" w:rsidP="008B445C">
            <w:pPr>
              <w:rPr>
                <w:ins w:id="943" w:author="HERO 浩宇" w:date="2023-10-29T17:51:00Z"/>
              </w:rPr>
            </w:pPr>
            <w:ins w:id="944" w:author="HERO 浩宇" w:date="2023-10-29T17:51:00Z">
              <w:r>
                <w:t xml:space="preserve">12:    while </w:t>
              </w:r>
              <w:proofErr w:type="spellStart"/>
              <w:r>
                <w:t>has_active</w:t>
              </w:r>
              <w:proofErr w:type="spellEnd"/>
              <w:r>
                <w:t>(</w:t>
              </w:r>
              <w:proofErr w:type="spellStart"/>
              <w:r>
                <w:t>active_vertices</w:t>
              </w:r>
              <w:proofErr w:type="spellEnd"/>
              <w:r>
                <w:t>) do:</w:t>
              </w:r>
            </w:ins>
          </w:p>
          <w:p w14:paraId="53428CC1" w14:textId="77777777" w:rsidR="008B445C" w:rsidRDefault="008B445C" w:rsidP="008B445C">
            <w:pPr>
              <w:rPr>
                <w:ins w:id="945" w:author="HERO 浩宇" w:date="2023-10-29T17:51:00Z"/>
              </w:rPr>
            </w:pPr>
            <w:ins w:id="946" w:author="HERO 浩宇" w:date="2023-10-29T17:51:00Z">
              <w:r>
                <w:t xml:space="preserve">13:        </w:t>
              </w:r>
              <w:proofErr w:type="spellStart"/>
              <w:r>
                <w:t>active_vertices</w:t>
              </w:r>
              <w:proofErr w:type="spellEnd"/>
              <w:r>
                <w:t xml:space="preserve"> = </w:t>
              </w:r>
              <w:proofErr w:type="spellStart"/>
              <w:proofErr w:type="gramStart"/>
              <w:r>
                <w:t>UpdateActiveVertices</w:t>
              </w:r>
              <w:proofErr w:type="spellEnd"/>
              <w:r>
                <w:t>(</w:t>
              </w:r>
              <w:proofErr w:type="gramEnd"/>
              <w:r>
                <w:t xml:space="preserve">G, bounds, </w:t>
              </w:r>
              <w:proofErr w:type="spellStart"/>
              <w:r>
                <w:t>active_vertices</w:t>
              </w:r>
              <w:proofErr w:type="spellEnd"/>
              <w:r>
                <w:t>)</w:t>
              </w:r>
            </w:ins>
          </w:p>
          <w:p w14:paraId="3B1EB92E" w14:textId="77777777" w:rsidR="008B445C" w:rsidRDefault="008B445C" w:rsidP="008B445C">
            <w:pPr>
              <w:rPr>
                <w:ins w:id="947" w:author="HERO 浩宇" w:date="2023-10-29T17:51:00Z"/>
              </w:rPr>
            </w:pPr>
            <w:ins w:id="948" w:author="HERO 浩宇" w:date="2023-10-29T17:51:00Z">
              <w:r>
                <w:t>14:    end while</w:t>
              </w:r>
            </w:ins>
          </w:p>
          <w:p w14:paraId="24B2F739" w14:textId="77777777" w:rsidR="008B445C" w:rsidRDefault="008B445C" w:rsidP="008B445C">
            <w:pPr>
              <w:rPr>
                <w:ins w:id="949" w:author="HERO 浩宇" w:date="2023-10-29T17:51:00Z"/>
              </w:rPr>
            </w:pPr>
            <w:ins w:id="950" w:author="HERO 浩宇" w:date="2023-10-29T17:51:00Z">
              <w:r>
                <w:t xml:space="preserve">15:    return </w:t>
              </w:r>
              <w:proofErr w:type="spellStart"/>
              <w:r>
                <w:t>shortest_path</w:t>
              </w:r>
              <w:proofErr w:type="spellEnd"/>
            </w:ins>
          </w:p>
          <w:p w14:paraId="00C31390" w14:textId="77777777" w:rsidR="008B445C" w:rsidRDefault="008B445C" w:rsidP="008B445C">
            <w:pPr>
              <w:rPr>
                <w:ins w:id="951" w:author="HERO 浩宇" w:date="2023-10-29T17:51:00Z"/>
              </w:rPr>
            </w:pPr>
          </w:p>
          <w:p w14:paraId="56D22439" w14:textId="2535657C" w:rsidR="008B445C" w:rsidRDefault="008B445C" w:rsidP="008B445C">
            <w:pPr>
              <w:rPr>
                <w:ins w:id="952" w:author="HERO 浩宇" w:date="2023-10-29T17:51:00Z"/>
              </w:rPr>
            </w:pPr>
            <w:ins w:id="953" w:author="HERO 浩宇" w:date="2023-10-29T17:51:00Z">
              <w:r>
                <w:t xml:space="preserve">16: </w:t>
              </w:r>
              <w:proofErr w:type="spellStart"/>
              <w:r>
                <w:t>func</w:t>
              </w:r>
              <w:proofErr w:type="spellEnd"/>
              <w:r w:rsidR="00E95415">
                <w:t>.</w:t>
              </w:r>
              <w:r>
                <w:t xml:space="preserve"> </w:t>
              </w:r>
              <w:proofErr w:type="spellStart"/>
              <w:proofErr w:type="gramStart"/>
              <w:r>
                <w:t>QueryTermination</w:t>
              </w:r>
              <w:proofErr w:type="spellEnd"/>
              <w:r>
                <w:t>(</w:t>
              </w:r>
              <w:proofErr w:type="gramEnd"/>
              <w:r>
                <w:t xml:space="preserve">G, </w:t>
              </w:r>
              <w:proofErr w:type="spellStart"/>
              <w:r>
                <w:t>upper_bound</w:t>
              </w:r>
              <w:proofErr w:type="spellEnd"/>
              <w:r>
                <w:t>)</w:t>
              </w:r>
            </w:ins>
          </w:p>
          <w:p w14:paraId="56C47F4A" w14:textId="77777777" w:rsidR="008B445C" w:rsidRDefault="008B445C" w:rsidP="008B445C">
            <w:pPr>
              <w:rPr>
                <w:ins w:id="954" w:author="HERO 浩宇" w:date="2023-10-29T17:51:00Z"/>
              </w:rPr>
            </w:pPr>
            <w:ins w:id="955" w:author="HERO 浩宇" w:date="2023-10-29T17:51:00Z">
              <w:r>
                <w:t xml:space="preserve">17:    while not </w:t>
              </w:r>
              <w:proofErr w:type="spellStart"/>
              <w:r>
                <w:t>PathFound</w:t>
              </w:r>
              <w:proofErr w:type="spellEnd"/>
              <w:r>
                <w:t>(G) do:</w:t>
              </w:r>
            </w:ins>
          </w:p>
          <w:p w14:paraId="4B54245B" w14:textId="77777777" w:rsidR="008B445C" w:rsidRDefault="008B445C" w:rsidP="008B445C">
            <w:pPr>
              <w:rPr>
                <w:ins w:id="956" w:author="HERO 浩宇" w:date="2023-10-29T17:51:00Z"/>
              </w:rPr>
            </w:pPr>
            <w:ins w:id="957" w:author="HERO 浩宇" w:date="2023-10-29T17:51:00Z">
              <w:r>
                <w:t xml:space="preserve">18:        path = </w:t>
              </w:r>
              <w:proofErr w:type="spellStart"/>
              <w:proofErr w:type="gramStart"/>
              <w:r>
                <w:t>FindAndUpdatePath</w:t>
              </w:r>
              <w:proofErr w:type="spellEnd"/>
              <w:r>
                <w:t>(</w:t>
              </w:r>
              <w:proofErr w:type="gramEnd"/>
              <w:r>
                <w:t xml:space="preserve">G, </w:t>
              </w:r>
              <w:proofErr w:type="spellStart"/>
              <w:r>
                <w:t>upper_bound</w:t>
              </w:r>
              <w:proofErr w:type="spellEnd"/>
              <w:r>
                <w:t>)</w:t>
              </w:r>
            </w:ins>
          </w:p>
          <w:p w14:paraId="7603952A" w14:textId="77777777" w:rsidR="008B445C" w:rsidRDefault="008B445C" w:rsidP="008B445C">
            <w:pPr>
              <w:rPr>
                <w:ins w:id="958" w:author="HERO 浩宇" w:date="2023-10-29T17:51:00Z"/>
              </w:rPr>
            </w:pPr>
            <w:ins w:id="959" w:author="HERO 浩宇" w:date="2023-10-29T17:51:00Z">
              <w:r>
                <w:t>19:    end while</w:t>
              </w:r>
            </w:ins>
          </w:p>
          <w:p w14:paraId="7FAC69B1" w14:textId="027E71DC" w:rsidR="008B445C" w:rsidRPr="00C40A7F" w:rsidRDefault="008B445C" w:rsidP="008B445C">
            <w:pPr>
              <w:rPr>
                <w:ins w:id="960" w:author="HERO 浩宇" w:date="2023-10-29T17:50:00Z"/>
              </w:rPr>
            </w:pPr>
            <w:ins w:id="961" w:author="HERO 浩宇" w:date="2023-10-29T17:51:00Z">
              <w:r>
                <w:t xml:space="preserve">20:    return </w:t>
              </w:r>
              <w:proofErr w:type="spellStart"/>
              <w:r>
                <w:t>upper_bound</w:t>
              </w:r>
            </w:ins>
            <w:proofErr w:type="spellEnd"/>
          </w:p>
        </w:tc>
      </w:tr>
    </w:tbl>
    <w:p w14:paraId="32BF89E9" w14:textId="3BFBA789" w:rsidR="00CE096E" w:rsidRPr="00081153" w:rsidDel="004871F8" w:rsidRDefault="00CE096E">
      <w:pPr>
        <w:tabs>
          <w:tab w:val="left" w:pos="6237"/>
        </w:tabs>
        <w:rPr>
          <w:del w:id="962" w:author="HERO 浩宇" w:date="2023-10-29T18:05:00Z"/>
        </w:rPr>
        <w:pPrChange w:id="963" w:author="HERO 浩宇" w:date="2023-10-29T17:50:00Z">
          <w:pPr>
            <w:tabs>
              <w:tab w:val="left" w:pos="6237"/>
            </w:tabs>
            <w:ind w:firstLine="420"/>
          </w:pPr>
        </w:pPrChange>
      </w:pPr>
    </w:p>
    <w:p w14:paraId="578A2B73" w14:textId="40570F62" w:rsidR="00CD3096" w:rsidDel="004871F8" w:rsidRDefault="00CD3096" w:rsidP="00AB12A7">
      <w:pPr>
        <w:tabs>
          <w:tab w:val="left" w:pos="6237"/>
        </w:tabs>
        <w:ind w:firstLine="420"/>
        <w:rPr>
          <w:del w:id="964" w:author="HERO 浩宇" w:date="2023-10-29T18:05:00Z"/>
        </w:rPr>
      </w:pPr>
    </w:p>
    <w:p w14:paraId="425BD5AD" w14:textId="030DED51" w:rsidR="00CD3096" w:rsidDel="004871F8" w:rsidRDefault="00CD3096" w:rsidP="00AB12A7">
      <w:pPr>
        <w:tabs>
          <w:tab w:val="left" w:pos="6237"/>
        </w:tabs>
        <w:ind w:firstLine="420"/>
        <w:rPr>
          <w:del w:id="965" w:author="HERO 浩宇" w:date="2023-10-29T18:05:00Z"/>
        </w:rPr>
      </w:pPr>
      <w:del w:id="966" w:author="HERO 浩宇" w:date="2023-10-29T18:05:00Z">
        <w:r w:rsidDel="004871F8">
          <w:br w:type="page"/>
        </w:r>
      </w:del>
    </w:p>
    <w:p w14:paraId="6A15622F" w14:textId="55B52F8D" w:rsidR="00FE0104" w:rsidRDefault="006B7AE9">
      <w:pPr>
        <w:tabs>
          <w:tab w:val="left" w:pos="6237"/>
        </w:tabs>
        <w:ind w:firstLine="420"/>
        <w:pPrChange w:id="967" w:author="HERO 浩宇" w:date="2023-10-29T18:05:00Z">
          <w:pPr>
            <w:ind w:firstLine="420"/>
          </w:pPr>
        </w:pPrChange>
      </w:pPr>
      <w:r>
        <w:rPr>
          <w:rFonts w:asciiTheme="minorHAnsi" w:eastAsiaTheme="minorEastAsia" w:hAnsiTheme="minorHAnsi" w:cstheme="minorBidi"/>
          <w:noProof/>
          <w:kern w:val="2"/>
          <w:sz w:val="21"/>
        </w:rPr>
        <w:object w:dxaOrig="0" w:dyaOrig="0" w14:anchorId="56BCD0BF">
          <v:shape id="_x0000_s1029" type="#_x0000_t75" style="position:absolute;left:0;text-align:left;margin-left:-.3pt;margin-top:17.25pt;width:438.2pt;height:191.3pt;z-index:251673600;mso-position-horizontal-relative:text;mso-position-vertical-relative:text">
            <v:imagedata r:id="rId15" o:title=""/>
            <w10:wrap type="topAndBottom"/>
          </v:shape>
          <o:OLEObject Type="Embed" ProgID="Visio.Drawing.15" ShapeID="_x0000_s1029" DrawAspect="Content" ObjectID="_1760193797" r:id="rId16"/>
        </w:object>
      </w:r>
    </w:p>
    <w:p w14:paraId="2B187148" w14:textId="65F34A91" w:rsidR="00F8002B" w:rsidRDefault="00F8002B" w:rsidP="00F8002B">
      <w:pPr>
        <w:pStyle w:val="a8"/>
      </w:pPr>
      <w:bookmarkStart w:id="968" w:name="_Toc149551459"/>
      <w:r>
        <w:rPr>
          <w:rFonts w:hint="eastAsia"/>
        </w:rPr>
        <w:t>以数据为中心的</w:t>
      </w:r>
      <w:r w:rsidR="00497CAB">
        <w:rPr>
          <w:rFonts w:hint="eastAsia"/>
        </w:rPr>
        <w:t>缓存执行模型</w:t>
      </w:r>
      <w:bookmarkEnd w:id="968"/>
    </w:p>
    <w:p w14:paraId="509AA6A3" w14:textId="0BD88214" w:rsidR="0060060A" w:rsidRDefault="00583188" w:rsidP="0060060A">
      <w:pPr>
        <w:ind w:firstLine="360"/>
      </w:pPr>
      <w:r>
        <w:rPr>
          <w:rFonts w:hint="eastAsia"/>
        </w:rPr>
        <w:t>在3</w:t>
      </w:r>
      <w:r>
        <w:t>.2</w:t>
      </w:r>
      <w:r>
        <w:rPr>
          <w:rFonts w:hint="eastAsia"/>
        </w:rPr>
        <w:t>节中我们观察到并发任务之间的</w:t>
      </w:r>
      <w:proofErr w:type="gramStart"/>
      <w:r w:rsidR="007B4502">
        <w:rPr>
          <w:rFonts w:hint="eastAsia"/>
        </w:rPr>
        <w:t>图结构</w:t>
      </w:r>
      <w:proofErr w:type="gramEnd"/>
      <w:r>
        <w:rPr>
          <w:rFonts w:hint="eastAsia"/>
        </w:rPr>
        <w:t>数据访问存在很大一部分重叠，在现有处理机制下，这部分重叠数据并不能被共享利用。而对于图上的点对点查询任务来说，数据的访问顺序并不会影响结果的正确性。我们</w:t>
      </w:r>
      <w:r w:rsidRPr="00583188">
        <w:rPr>
          <w:rFonts w:hint="eastAsia"/>
        </w:rPr>
        <w:t>的缓存执行模型</w:t>
      </w:r>
      <w:r w:rsidR="0060060A">
        <w:rPr>
          <w:rFonts w:hint="eastAsia"/>
        </w:rPr>
        <w:t>，本质上是将原本的线性任务调度顺序，改为细粒度的</w:t>
      </w:r>
      <w:r w:rsidR="0060060A" w:rsidRPr="00583188">
        <w:rPr>
          <w:rFonts w:hint="eastAsia"/>
        </w:rPr>
        <w:t>以数据为中心</w:t>
      </w:r>
      <w:r w:rsidR="0060060A">
        <w:rPr>
          <w:rFonts w:hint="eastAsia"/>
        </w:rPr>
        <w:t>的调度顺序，从而提高缓存利用效率，提高系统吞吐量。而要实现这样的执行模型，我们需要解决两个问题：1，如何确定共享的数据部分。2，如何实现多任务间的数据共享</w:t>
      </w:r>
      <w:r w:rsidR="001F6468">
        <w:rPr>
          <w:rFonts w:hint="eastAsia"/>
        </w:rPr>
        <w:t>。下面是我们的实现细节。</w:t>
      </w:r>
    </w:p>
    <w:p w14:paraId="27302C4A" w14:textId="5A1F1E0E" w:rsidR="001F6468" w:rsidRDefault="001F6468" w:rsidP="001F6468">
      <w:pPr>
        <w:pStyle w:val="af6"/>
      </w:pPr>
      <w:bookmarkStart w:id="969" w:name="_Toc149551460"/>
      <w:r>
        <w:rPr>
          <w:rFonts w:hint="eastAsia"/>
        </w:rPr>
        <w:t>如何确定共享的数据部分</w:t>
      </w:r>
      <w:bookmarkEnd w:id="969"/>
    </w:p>
    <w:p w14:paraId="5DCBDD11" w14:textId="2DCC4FB8" w:rsidR="008D5DF4" w:rsidRDefault="005A71B6" w:rsidP="005A71B6">
      <w:pPr>
        <w:ind w:firstLine="360"/>
      </w:pPr>
      <w:r>
        <w:rPr>
          <w:rFonts w:hint="eastAsia"/>
        </w:rPr>
        <w:t>1，</w:t>
      </w:r>
      <w:r w:rsidR="00993AB0">
        <w:rPr>
          <w:rFonts w:hint="eastAsia"/>
        </w:rPr>
        <w:t>确定进行共享的</w:t>
      </w:r>
      <w:proofErr w:type="gramStart"/>
      <w:r w:rsidR="00993AB0">
        <w:rPr>
          <w:rFonts w:hint="eastAsia"/>
        </w:rPr>
        <w:t>图数据</w:t>
      </w:r>
      <w:proofErr w:type="gramEnd"/>
      <w:r w:rsidR="00993AB0">
        <w:rPr>
          <w:rFonts w:hint="eastAsia"/>
        </w:rPr>
        <w:t>粒度。分布式内存系统通过缓存来提升数据访问效率，所以理想情况下共享的图分区需要能完整地载入LLC，从而避免访问分块不同部分带来的频繁换入换出。但是图分区的粒度也不能过于小，否则会增</w:t>
      </w:r>
      <w:ins w:id="970" w:author="HERO 浩宇" w:date="2023-10-30T10:30:00Z">
        <w:r w:rsidR="00FE25F0">
          <w:rPr>
            <w:rFonts w:hint="eastAsia"/>
          </w:rPr>
          <w:t>加</w:t>
        </w:r>
      </w:ins>
      <w:r w:rsidR="00993AB0">
        <w:rPr>
          <w:rFonts w:hint="eastAsia"/>
        </w:rPr>
        <w:t>任务处理的同步开销。</w:t>
      </w:r>
      <w:r w:rsidR="00935DE7">
        <w:rPr>
          <w:rFonts w:hint="eastAsia"/>
        </w:rPr>
        <w:t>下面展示了</w:t>
      </w:r>
      <w:r w:rsidR="00A97460">
        <w:rPr>
          <w:rFonts w:hint="eastAsia"/>
        </w:rPr>
        <w:t>综合考虑分块</w:t>
      </w:r>
      <w:proofErr w:type="gramStart"/>
      <w:r w:rsidR="00A97460">
        <w:rPr>
          <w:rFonts w:hint="eastAsia"/>
        </w:rPr>
        <w:t>图结构</w:t>
      </w:r>
      <w:proofErr w:type="gramEnd"/>
      <w:r w:rsidR="00A97460">
        <w:rPr>
          <w:rFonts w:hint="eastAsia"/>
        </w:rPr>
        <w:t>数据和任务特定数据，</w:t>
      </w:r>
      <w:r w:rsidR="00935DE7">
        <w:rPr>
          <w:rFonts w:hint="eastAsia"/>
        </w:rPr>
        <w:t>如何确定合适的分块大小。</w:t>
      </w:r>
      <w:r w:rsidR="007E5D01">
        <w:br w:type="column"/>
      </w:r>
    </w:p>
    <w:p w14:paraId="4BB5C84D" w14:textId="3DA4549B" w:rsidR="007E5D01" w:rsidRDefault="007E5D01" w:rsidP="007E5D01"/>
    <w:p w14:paraId="644EA2EF" w14:textId="67D3A0F7" w:rsidR="007E5D01" w:rsidRDefault="007E5D01" w:rsidP="007E5D01">
      <w:r>
        <w:br w:type="page"/>
      </w:r>
    </w:p>
    <w:p w14:paraId="059ADDFD" w14:textId="123A37EC" w:rsidR="00D0541F" w:rsidRDefault="00935DE7" w:rsidP="009859B0">
      <w:pPr>
        <w:ind w:firstLine="360"/>
      </w:pPr>
      <w:r>
        <w:rPr>
          <w:rFonts w:hint="eastAsia"/>
        </w:rPr>
        <w:lastRenderedPageBreak/>
        <w:t>我们使用</w:t>
      </w:r>
      <w:r>
        <w:t>C</w:t>
      </w:r>
      <w:r w:rsidRPr="00ED4232">
        <w:rPr>
          <w:rFonts w:hint="eastAsia"/>
          <w:vertAlign w:val="subscript"/>
        </w:rPr>
        <w:t>S</w:t>
      </w:r>
      <w:r>
        <w:rPr>
          <w:rFonts w:hint="eastAsia"/>
        </w:rPr>
        <w:t>表示要确定的共享</w:t>
      </w:r>
      <w:r w:rsidR="00E4656D">
        <w:rPr>
          <w:rFonts w:hint="eastAsia"/>
        </w:rPr>
        <w:t>的细粒度</w:t>
      </w:r>
      <w:r>
        <w:rPr>
          <w:rFonts w:hint="eastAsia"/>
        </w:rPr>
        <w:t>数据分块的大小</w:t>
      </w:r>
      <w:r w:rsidR="00190380">
        <w:rPr>
          <w:rFonts w:hint="eastAsia"/>
        </w:rPr>
        <w:t>，</w:t>
      </w:r>
      <w:r w:rsidR="009715E8">
        <w:rPr>
          <w:rFonts w:hint="eastAsia"/>
        </w:rPr>
        <w:t>使用</w:t>
      </w:r>
      <w:r>
        <w:rPr>
          <w:rFonts w:hint="eastAsia"/>
        </w:rPr>
        <w:t>G</w:t>
      </w:r>
      <w:r w:rsidRPr="00ED4232">
        <w:rPr>
          <w:vertAlign w:val="subscript"/>
        </w:rPr>
        <w:t>S</w:t>
      </w:r>
      <w:r w:rsidR="009715E8">
        <w:rPr>
          <w:rFonts w:hint="eastAsia"/>
        </w:rPr>
        <w:t>表示</w:t>
      </w:r>
      <w:r w:rsidR="00E4656D">
        <w:rPr>
          <w:rFonts w:hint="eastAsia"/>
        </w:rPr>
        <w:t>每个图分区上的</w:t>
      </w:r>
      <w:proofErr w:type="gramStart"/>
      <w:r w:rsidR="00E4656D">
        <w:rPr>
          <w:rFonts w:hint="eastAsia"/>
        </w:rPr>
        <w:t>图</w:t>
      </w:r>
      <w:r>
        <w:rPr>
          <w:rFonts w:hint="eastAsia"/>
        </w:rPr>
        <w:t>结构</w:t>
      </w:r>
      <w:proofErr w:type="gramEnd"/>
      <w:r>
        <w:rPr>
          <w:rFonts w:hint="eastAsia"/>
        </w:rPr>
        <w:t>数据的大小</w:t>
      </w:r>
      <w:r w:rsidR="00190380">
        <w:rPr>
          <w:rFonts w:hint="eastAsia"/>
        </w:rPr>
        <w:t>，</w:t>
      </w:r>
      <w:r w:rsidR="00A364EF">
        <w:rPr>
          <w:rFonts w:hint="eastAsia"/>
        </w:rPr>
        <w:t>则</w:t>
      </w:r>
      <w:r w:rsidR="00A364EF">
        <w:rPr>
          <w:rFonts w:ascii="Cambria Math" w:hAnsi="Cambria Math"/>
        </w:rPr>
        <w:t>𝛼</w:t>
      </w:r>
      <w:r w:rsidR="00A364EF">
        <w:rPr>
          <w:rFonts w:hint="eastAsia"/>
        </w:rPr>
        <w:t>表示</w:t>
      </w:r>
      <w:r w:rsidR="001E55AF">
        <w:rPr>
          <w:rFonts w:hint="eastAsia"/>
        </w:rPr>
        <w:t>共享</w:t>
      </w:r>
      <w:r w:rsidR="00981FDB">
        <w:rPr>
          <w:rFonts w:hint="eastAsia"/>
        </w:rPr>
        <w:t>图分块部分占</w:t>
      </w:r>
      <w:r w:rsidR="00E4656D">
        <w:rPr>
          <w:rFonts w:hint="eastAsia"/>
        </w:rPr>
        <w:t>分区</w:t>
      </w:r>
      <w:r w:rsidR="00981FDB">
        <w:rPr>
          <w:rFonts w:hint="eastAsia"/>
        </w:rPr>
        <w:t>图像的比例</w:t>
      </w:r>
      <w:r w:rsidR="00190380">
        <w:rPr>
          <w:rFonts w:hint="eastAsia"/>
        </w:rPr>
        <w:t>。我们</w:t>
      </w:r>
      <w:r w:rsidR="00962049">
        <w:rPr>
          <w:rFonts w:hint="eastAsia"/>
        </w:rPr>
        <w:t>使用</w:t>
      </w:r>
      <w:r>
        <w:t>|</w:t>
      </w:r>
      <w:r>
        <w:rPr>
          <w:rFonts w:hint="eastAsia"/>
        </w:rPr>
        <w:t>V</w:t>
      </w:r>
      <w:r>
        <w:t>|</w:t>
      </w:r>
      <w:r w:rsidR="00962049">
        <w:rPr>
          <w:rFonts w:hint="eastAsia"/>
        </w:rPr>
        <w:t>表示</w:t>
      </w:r>
      <w:r w:rsidR="005E3416">
        <w:rPr>
          <w:rFonts w:hint="eastAsia"/>
        </w:rPr>
        <w:t>分区上</w:t>
      </w:r>
      <w:r>
        <w:rPr>
          <w:rFonts w:hint="eastAsia"/>
        </w:rPr>
        <w:t>图的顶点总数</w:t>
      </w:r>
      <w:r w:rsidR="00190380">
        <w:rPr>
          <w:rFonts w:hint="eastAsia"/>
        </w:rPr>
        <w:t>，</w:t>
      </w:r>
      <w:r w:rsidR="005E3416">
        <w:rPr>
          <w:rFonts w:hint="eastAsia"/>
        </w:rPr>
        <w:t>则</w:t>
      </w:r>
      <w:r w:rsidR="005E3416">
        <w:rPr>
          <w:rFonts w:ascii="Cambria Math" w:hAnsi="Cambria Math"/>
        </w:rPr>
        <w:t>𝛼⨯</w:t>
      </w:r>
      <w:r w:rsidR="005E3416">
        <w:t>|</w:t>
      </w:r>
      <w:r w:rsidR="005E3416">
        <w:rPr>
          <w:rFonts w:hint="eastAsia"/>
        </w:rPr>
        <w:t>V</w:t>
      </w:r>
      <w:r w:rsidR="005E3416">
        <w:t>|</w:t>
      </w:r>
      <w:r w:rsidR="005E3416">
        <w:rPr>
          <w:rFonts w:hint="eastAsia"/>
        </w:rPr>
        <w:t>表示</w:t>
      </w:r>
      <w:r w:rsidR="007816C7">
        <w:rPr>
          <w:rFonts w:hint="eastAsia"/>
        </w:rPr>
        <w:t>共享分块所拥有的顶点数目的近似值</w:t>
      </w:r>
      <w:r w:rsidR="005E3416">
        <w:rPr>
          <w:rFonts w:hint="eastAsia"/>
        </w:rPr>
        <w:t>。</w:t>
      </w:r>
      <w:r w:rsidR="007816C7">
        <w:rPr>
          <w:rFonts w:hint="eastAsia"/>
        </w:rPr>
        <w:t>我们</w:t>
      </w:r>
      <w:r w:rsidR="00962049">
        <w:rPr>
          <w:rFonts w:hint="eastAsia"/>
        </w:rPr>
        <w:t>使用</w:t>
      </w:r>
      <w:r>
        <w:rPr>
          <w:rFonts w:hint="eastAsia"/>
        </w:rPr>
        <w:t>V</w:t>
      </w:r>
      <w:r w:rsidRPr="00ED4232">
        <w:rPr>
          <w:vertAlign w:val="subscript"/>
        </w:rPr>
        <w:t>S</w:t>
      </w:r>
      <w:r w:rsidR="00962049">
        <w:rPr>
          <w:rFonts w:hint="eastAsia"/>
        </w:rPr>
        <w:t>表示存储</w:t>
      </w:r>
      <w:r>
        <w:rPr>
          <w:rFonts w:hint="eastAsia"/>
        </w:rPr>
        <w:t>一个顶点的状态信息</w:t>
      </w:r>
      <w:r w:rsidR="00962049">
        <w:rPr>
          <w:rFonts w:hint="eastAsia"/>
        </w:rPr>
        <w:t>平均</w:t>
      </w:r>
      <w:r>
        <w:rPr>
          <w:rFonts w:hint="eastAsia"/>
        </w:rPr>
        <w:t>所需的空间大小</w:t>
      </w:r>
      <w:r w:rsidR="00190380">
        <w:rPr>
          <w:rFonts w:hint="eastAsia"/>
        </w:rPr>
        <w:t>，则</w:t>
      </w:r>
      <w:bookmarkStart w:id="971" w:name="_Hlk147259586"/>
      <m:oMath>
        <m:r>
          <m:rPr>
            <m:sty m:val="p"/>
          </m:rPr>
          <w:rPr>
            <w:rFonts w:ascii="Cambria Math" w:hAnsi="Cambria Math"/>
          </w:rPr>
          <m:t>α</m:t>
        </m:r>
        <m:r>
          <m:rPr>
            <m:sty m:val="p"/>
          </m:rPr>
          <w:rPr>
            <w:rFonts w:ascii="Cambria Math" w:hAnsi="Cambria Math" w:cs="Times New Roman" w:hint="eastAsia"/>
          </w:rPr>
          <m:t>×</m:t>
        </m:r>
        <m:r>
          <m:rPr>
            <m:sty m:val="p"/>
          </m:rPr>
          <w:rPr>
            <w:rFonts w:ascii="Cambria Math" w:hAnsi="Cambria Math"/>
          </w:rPr>
          <m:t>|</m:t>
        </m:r>
        <m:r>
          <m:rPr>
            <m:sty m:val="p"/>
          </m:rPr>
          <w:rPr>
            <w:rFonts w:ascii="Cambria Math" w:hAnsi="Cambria Math" w:hint="eastAsia"/>
          </w:rPr>
          <m:t>V</m:t>
        </m:r>
        <m:r>
          <m:rPr>
            <m:sty m:val="p"/>
          </m:rPr>
          <w:rPr>
            <w:rFonts w:ascii="Cambria Math" w:hAnsi="Cambria Math"/>
          </w:rPr>
          <m:t>|</m:t>
        </m:r>
        <m:r>
          <m:rPr>
            <m:sty m:val="p"/>
          </m:rPr>
          <w:rPr>
            <w:rFonts w:ascii="Cambria Math" w:hAnsi="Cambria Math" w:hint="eastAsia"/>
          </w:rPr>
          <m:t>×</m:t>
        </m:r>
        <m:sSub>
          <m:sSubPr>
            <m:ctrlPr>
              <w:rPr>
                <w:rFonts w:ascii="Cambria Math" w:hAnsi="Cambria Math"/>
                <w:iCs/>
              </w:rPr>
            </m:ctrlPr>
          </m:sSubPr>
          <m:e>
            <m:r>
              <w:rPr>
                <w:rFonts w:ascii="Cambria Math" w:hAnsi="Cambria Math"/>
              </w:rPr>
              <m:t>V</m:t>
            </m:r>
          </m:e>
          <m:sub>
            <m:r>
              <w:rPr>
                <w:rFonts w:ascii="Cambria Math" w:hAnsi="Cambria Math"/>
              </w:rPr>
              <m:t>S</m:t>
            </m:r>
          </m:sub>
        </m:sSub>
      </m:oMath>
      <w:bookmarkEnd w:id="971"/>
      <w:r w:rsidR="0014015D">
        <w:rPr>
          <w:rFonts w:hint="eastAsia"/>
          <w:iCs/>
        </w:rPr>
        <w:t>代表了</w:t>
      </w:r>
      <w:r w:rsidR="00622F23">
        <w:rPr>
          <w:rFonts w:hint="eastAsia"/>
          <w:iCs/>
        </w:rPr>
        <w:t>查询任务</w:t>
      </w:r>
      <w:r w:rsidR="00A33107">
        <w:rPr>
          <w:rFonts w:hint="eastAsia"/>
          <w:iCs/>
        </w:rPr>
        <w:t>在</w:t>
      </w:r>
      <w:r w:rsidR="00622F23">
        <w:rPr>
          <w:rFonts w:hint="eastAsia"/>
          <w:iCs/>
        </w:rPr>
        <w:t>共享</w:t>
      </w:r>
      <w:r w:rsidR="00F063AF">
        <w:rPr>
          <w:rFonts w:hint="eastAsia"/>
          <w:iCs/>
        </w:rPr>
        <w:t>分块</w:t>
      </w:r>
      <w:r w:rsidR="00A33107">
        <w:rPr>
          <w:rFonts w:hint="eastAsia"/>
          <w:iCs/>
        </w:rPr>
        <w:t>上</w:t>
      </w:r>
      <w:r w:rsidR="00622F23">
        <w:rPr>
          <w:rFonts w:hint="eastAsia"/>
          <w:iCs/>
        </w:rPr>
        <w:t>存储</w:t>
      </w:r>
      <w:r w:rsidR="00F063AF">
        <w:rPr>
          <w:rFonts w:hint="eastAsia"/>
          <w:iCs/>
        </w:rPr>
        <w:t>任务</w:t>
      </w:r>
      <w:r w:rsidR="00A33107">
        <w:rPr>
          <w:rFonts w:hint="eastAsia"/>
          <w:iCs/>
        </w:rPr>
        <w:t>特定数据</w:t>
      </w:r>
      <w:r w:rsidR="008528F6">
        <w:rPr>
          <w:rFonts w:hint="eastAsia"/>
          <w:iCs/>
        </w:rPr>
        <w:t>所需空间的最大值。考虑到多核处理器多个核心并发执行</w:t>
      </w:r>
      <w:r w:rsidR="00C6036C">
        <w:rPr>
          <w:rFonts w:hint="eastAsia"/>
          <w:iCs/>
        </w:rPr>
        <w:t>，所以缓存中需要保留多个查询的任务特定信息</w:t>
      </w:r>
      <w:r w:rsidR="00FF4D54">
        <w:rPr>
          <w:rFonts w:hint="eastAsia"/>
          <w:iCs/>
        </w:rPr>
        <w:t>，</w:t>
      </w:r>
      <w:r w:rsidR="008528F6">
        <w:rPr>
          <w:rFonts w:hint="eastAsia"/>
          <w:iCs/>
        </w:rPr>
        <w:t>我</w:t>
      </w:r>
      <w:r w:rsidR="00C6036C">
        <w:rPr>
          <w:rFonts w:hint="eastAsia"/>
          <w:iCs/>
        </w:rPr>
        <w:t>们</w:t>
      </w:r>
      <w:r w:rsidR="003C70D0">
        <w:rPr>
          <w:rFonts w:hint="eastAsia"/>
        </w:rPr>
        <w:t>使用</w:t>
      </w:r>
      <w:r w:rsidR="00E4525E">
        <w:rPr>
          <w:rFonts w:hint="eastAsia"/>
        </w:rPr>
        <w:t>N</w:t>
      </w:r>
      <w:r w:rsidR="003C70D0">
        <w:rPr>
          <w:rFonts w:hint="eastAsia"/>
        </w:rPr>
        <w:t>表示执行并行计算的线程数，</w:t>
      </w:r>
      <w:r w:rsidR="00C6036C">
        <w:rPr>
          <w:rFonts w:hint="eastAsia"/>
        </w:rPr>
        <w:t>则</w:t>
      </w:r>
      <m:oMath>
        <m:sSub>
          <m:sSubPr>
            <m:ctrlPr>
              <w:rPr>
                <w:rFonts w:ascii="Cambria Math" w:hAnsi="Cambria Math"/>
                <w:i/>
                <w:iCs/>
              </w:rPr>
            </m:ctrlPr>
          </m:sSubPr>
          <m:e>
            <m:r>
              <w:rPr>
                <w:rFonts w:ascii="Cambria Math" w:hAnsi="Cambria Math" w:hint="eastAsia"/>
              </w:rPr>
              <m:t>T</m:t>
            </m:r>
          </m:e>
          <m:sub>
            <m:r>
              <w:rPr>
                <w:rFonts w:ascii="Cambria Math" w:hAnsi="Cambria Math"/>
              </w:rPr>
              <m:t>S</m:t>
            </m:r>
          </m:sub>
        </m:sSub>
      </m:oMath>
      <w:r w:rsidR="00C55CFF">
        <w:rPr>
          <w:rFonts w:hint="eastAsia"/>
          <w:iCs/>
        </w:rPr>
        <w:t>表示在缓存中存放当前分块的关联任务的任务特定数据所需要的空间</w:t>
      </w:r>
      <w:r>
        <w:rPr>
          <w:rFonts w:hint="eastAsia"/>
        </w:rPr>
        <w:t>。R</w:t>
      </w:r>
      <w:r w:rsidRPr="009A07F5">
        <w:rPr>
          <w:rFonts w:hint="eastAsia"/>
          <w:vertAlign w:val="subscript"/>
        </w:rPr>
        <w:t>S</w:t>
      </w:r>
      <w:r>
        <w:rPr>
          <w:rFonts w:hint="eastAsia"/>
        </w:rPr>
        <w:t>是预留的冗余空间的大小。</w:t>
      </w:r>
      <w:r>
        <w:t>LLC</w:t>
      </w:r>
      <w:r w:rsidRPr="00EF2B27">
        <w:rPr>
          <w:vertAlign w:val="subscript"/>
        </w:rPr>
        <w:t>S</w:t>
      </w:r>
      <w:r>
        <w:rPr>
          <w:rFonts w:hint="eastAsia"/>
        </w:rPr>
        <w:t>是LLC缓存空间的大小。</w:t>
      </w:r>
      <w:r w:rsidR="008C27BC">
        <w:rPr>
          <w:rFonts w:hint="eastAsia"/>
        </w:rPr>
        <w:t>则</w:t>
      </w:r>
      <w:r w:rsidR="00524C7A">
        <w:rPr>
          <w:rFonts w:hint="eastAsia"/>
        </w:rPr>
        <w:t>在满足下列不等式的前提下，</w:t>
      </w:r>
      <m:oMath>
        <m:sSub>
          <m:sSubPr>
            <m:ctrlPr>
              <w:rPr>
                <w:rFonts w:ascii="Cambria Math" w:hAnsi="Cambria Math"/>
                <w:iCs/>
              </w:rPr>
            </m:ctrlPr>
          </m:sSubPr>
          <m:e>
            <m:r>
              <w:rPr>
                <w:rFonts w:ascii="Cambria Math" w:hAnsi="Cambria Math"/>
              </w:rPr>
              <m:t>C</m:t>
            </m:r>
          </m:e>
          <m:sub>
            <m:r>
              <w:rPr>
                <w:rFonts w:ascii="Cambria Math" w:hAnsi="Cambria Math"/>
              </w:rPr>
              <m:t>S</m:t>
            </m:r>
          </m:sub>
        </m:sSub>
      </m:oMath>
      <w:r w:rsidR="00524C7A">
        <w:rPr>
          <w:rFonts w:hint="eastAsia"/>
        </w:rPr>
        <w:t>的</w:t>
      </w:r>
      <w:r w:rsidR="00083F00">
        <w:rPr>
          <w:rFonts w:hint="eastAsia"/>
        </w:rPr>
        <w:t>最大值就是图分块的大小。</w:t>
      </w:r>
    </w:p>
    <w:p w14:paraId="1FD5AC76" w14:textId="3EF838BA" w:rsidR="00A364EF" w:rsidRPr="00E4525E" w:rsidRDefault="00A364EF" w:rsidP="00A364EF">
      <w:pPr>
        <w:rPr>
          <w:iCs/>
        </w:rPr>
      </w:pPr>
      <w:bookmarkStart w:id="972" w:name="_Hlk147259665"/>
      <m:oMathPara>
        <m:oMath>
          <m:r>
            <w:rPr>
              <w:rFonts w:ascii="Cambria Math" w:hAnsi="Cambria Math"/>
            </w:rPr>
            <m:t>α=</m:t>
          </m:r>
          <m:f>
            <m:fPr>
              <m:ctrlPr>
                <w:rPr>
                  <w:rFonts w:ascii="Cambria Math" w:hAnsi="Cambria Math"/>
                  <w:iCs/>
                </w:rPr>
              </m:ctrlPr>
            </m:fPr>
            <m:num>
              <m:sSub>
                <m:sSubPr>
                  <m:ctrlPr>
                    <w:rPr>
                      <w:rFonts w:ascii="Cambria Math" w:hAnsi="Cambria Math"/>
                      <w:iCs/>
                    </w:rPr>
                  </m:ctrlPr>
                </m:sSubPr>
                <m:e>
                  <m:r>
                    <w:rPr>
                      <w:rFonts w:ascii="Cambria Math" w:hAnsi="Cambria Math"/>
                    </w:rPr>
                    <m:t>C</m:t>
                  </m:r>
                </m:e>
                <m:sub>
                  <m:r>
                    <w:rPr>
                      <w:rFonts w:ascii="Cambria Math" w:hAnsi="Cambria Math"/>
                    </w:rPr>
                    <m:t>S</m:t>
                  </m:r>
                </m:sub>
              </m:sSub>
            </m:num>
            <m:den>
              <m:sSub>
                <m:sSubPr>
                  <m:ctrlPr>
                    <w:rPr>
                      <w:rFonts w:ascii="Cambria Math" w:hAnsi="Cambria Math"/>
                      <w:iCs/>
                    </w:rPr>
                  </m:ctrlPr>
                </m:sSubPr>
                <m:e>
                  <m:r>
                    <w:rPr>
                      <w:rFonts w:ascii="Cambria Math" w:hAnsi="Cambria Math"/>
                    </w:rPr>
                    <m:t>G</m:t>
                  </m:r>
                </m:e>
                <m:sub>
                  <m:r>
                    <w:rPr>
                      <w:rFonts w:ascii="Cambria Math" w:hAnsi="Cambria Math"/>
                    </w:rPr>
                    <m:t>S</m:t>
                  </m:r>
                </m:sub>
              </m:sSub>
            </m:den>
          </m:f>
        </m:oMath>
      </m:oMathPara>
    </w:p>
    <w:p w14:paraId="53A514C8" w14:textId="4483DCED" w:rsidR="00E4525E" w:rsidRPr="009859B0" w:rsidRDefault="006B7AE9" w:rsidP="00A364EF">
      <w:pPr>
        <w:rPr>
          <w:iCs/>
        </w:rPr>
      </w:pPr>
      <m:oMathPara>
        <m:oMath>
          <m:sSub>
            <m:sSubPr>
              <m:ctrlPr>
                <w:rPr>
                  <w:rFonts w:ascii="Cambria Math" w:hAnsi="Cambria Math"/>
                  <w:i/>
                  <w:iCs/>
                </w:rPr>
              </m:ctrlPr>
            </m:sSubPr>
            <m:e>
              <m:r>
                <w:rPr>
                  <w:rFonts w:ascii="Cambria Math" w:hAnsi="Cambria Math" w:hint="eastAsia"/>
                </w:rPr>
                <m:t>T</m:t>
              </m:r>
            </m:e>
            <m:sub>
              <m:r>
                <w:rPr>
                  <w:rFonts w:ascii="Cambria Math" w:hAnsi="Cambria Math"/>
                </w:rPr>
                <m:t>S</m:t>
              </m:r>
            </m:sub>
          </m:sSub>
          <m:r>
            <w:rPr>
              <w:rFonts w:ascii="Cambria Math" w:hAnsi="Cambria Math"/>
            </w:rPr>
            <m:t>=α</m:t>
          </m:r>
          <m:r>
            <m:rPr>
              <m:sty m:val="p"/>
            </m:rPr>
            <w:rPr>
              <w:rFonts w:ascii="Cambria Math" w:hAnsi="Cambria Math" w:cs="Times New Roman" w:hint="eastAsia"/>
            </w:rPr>
            <m:t>×</m:t>
          </m:r>
          <m:r>
            <m:rPr>
              <m:sty m:val="p"/>
            </m:rPr>
            <w:rPr>
              <w:rFonts w:ascii="Cambria Math" w:hAnsi="Cambria Math"/>
            </w:rPr>
            <m:t>|</m:t>
          </m:r>
          <m:r>
            <m:rPr>
              <m:sty m:val="p"/>
            </m:rPr>
            <w:rPr>
              <w:rFonts w:ascii="Cambria Math" w:hAnsi="Cambria Math" w:hint="eastAsia"/>
            </w:rPr>
            <m:t>V</m:t>
          </m:r>
          <m:r>
            <m:rPr>
              <m:sty m:val="p"/>
            </m:rPr>
            <w:rPr>
              <w:rFonts w:ascii="Cambria Math" w:hAnsi="Cambria Math"/>
            </w:rPr>
            <m:t>|</m:t>
          </m:r>
          <m:r>
            <m:rPr>
              <m:sty m:val="p"/>
            </m:rPr>
            <w:rPr>
              <w:rFonts w:ascii="Cambria Math" w:hAnsi="Cambria Math" w:hint="eastAsia"/>
            </w:rPr>
            <m:t>×</m:t>
          </m:r>
          <m:sSub>
            <m:sSubPr>
              <m:ctrlPr>
                <w:rPr>
                  <w:rFonts w:ascii="Cambria Math" w:hAnsi="Cambria Math"/>
                  <w:iCs/>
                </w:rPr>
              </m:ctrlPr>
            </m:sSubPr>
            <m:e>
              <m:r>
                <w:rPr>
                  <w:rFonts w:ascii="Cambria Math" w:hAnsi="Cambria Math"/>
                </w:rPr>
                <m:t>V</m:t>
              </m:r>
            </m:e>
            <m:sub>
              <m:r>
                <w:rPr>
                  <w:rFonts w:ascii="Cambria Math" w:hAnsi="Cambria Math"/>
                </w:rPr>
                <m:t>S</m:t>
              </m:r>
            </m:sub>
          </m:sSub>
          <m:r>
            <m:rPr>
              <m:sty m:val="p"/>
            </m:rPr>
            <w:rPr>
              <w:rFonts w:ascii="Cambria Math" w:hAnsi="Cambria Math" w:hint="eastAsia"/>
            </w:rPr>
            <m:t>×</m:t>
          </m:r>
          <m:r>
            <m:rPr>
              <m:sty m:val="p"/>
            </m:rPr>
            <w:rPr>
              <w:rFonts w:ascii="Cambria Math" w:hAnsi="Cambria Math"/>
            </w:rPr>
            <m:t>N</m:t>
          </m:r>
        </m:oMath>
      </m:oMathPara>
    </w:p>
    <w:p w14:paraId="0B9F4225" w14:textId="61DDC37F" w:rsidR="00906C59" w:rsidRPr="00D268CF" w:rsidRDefault="006B7AE9" w:rsidP="00993AB0">
      <w:pPr>
        <w:rPr>
          <w:iCs/>
        </w:rPr>
      </w:pPr>
      <m:oMathPara>
        <m:oMath>
          <m:sSub>
            <m:sSubPr>
              <m:ctrlPr>
                <w:rPr>
                  <w:rFonts w:ascii="Cambria Math" w:hAnsi="Cambria Math"/>
                  <w:iCs/>
                </w:rPr>
              </m:ctrlPr>
            </m:sSubPr>
            <m:e>
              <m:r>
                <w:rPr>
                  <w:rFonts w:ascii="Cambria Math" w:hAnsi="Cambria Math"/>
                </w:rPr>
                <m:t>C</m:t>
              </m:r>
            </m:e>
            <m:sub>
              <m:r>
                <w:rPr>
                  <w:rFonts w:ascii="Cambria Math" w:hAnsi="Cambria Math"/>
                </w:rPr>
                <m:t>S</m:t>
              </m:r>
            </m:sub>
          </m:sSub>
          <m:r>
            <m:rPr>
              <m:sty m:val="p"/>
            </m:rPr>
            <w:rPr>
              <w:rFonts w:ascii="Cambria Math" w:hAnsi="Cambria Math"/>
            </w:rPr>
            <m:t>+</m:t>
          </m:r>
          <m:sSub>
            <m:sSubPr>
              <m:ctrlPr>
                <w:rPr>
                  <w:rFonts w:ascii="Cambria Math" w:hAnsi="Cambria Math"/>
                  <w:i/>
                  <w:iCs/>
                </w:rPr>
              </m:ctrlPr>
            </m:sSubPr>
            <m:e>
              <m:r>
                <w:rPr>
                  <w:rFonts w:ascii="Cambria Math" w:hAnsi="Cambria Math" w:hint="eastAsia"/>
                </w:rPr>
                <m:t>T</m:t>
              </m:r>
            </m:e>
            <m:sub>
              <m:r>
                <w:rPr>
                  <w:rFonts w:ascii="Cambria Math" w:hAnsi="Cambria Math"/>
                </w:rPr>
                <m:t>S</m:t>
              </m:r>
            </m:sub>
          </m:sSub>
          <m:r>
            <m:rPr>
              <m:sty m:val="p"/>
            </m:rPr>
            <w:rPr>
              <w:rFonts w:ascii="Cambria Math" w:hAnsi="Cambria Math" w:cs="Times New Roman"/>
            </w:rPr>
            <m:t>+</m:t>
          </m:r>
          <m:sSub>
            <m:sSubPr>
              <m:ctrlPr>
                <w:rPr>
                  <w:rFonts w:ascii="Cambria Math" w:hAnsi="Cambria Math"/>
                  <w:iCs/>
                </w:rPr>
              </m:ctrlPr>
            </m:sSubPr>
            <m:e>
              <m:r>
                <w:rPr>
                  <w:rFonts w:ascii="Cambria Math" w:hAnsi="Cambria Math"/>
                </w:rPr>
                <m:t>R</m:t>
              </m:r>
            </m:e>
            <m:sub>
              <m:r>
                <w:rPr>
                  <w:rFonts w:ascii="Cambria Math" w:hAnsi="Cambria Math"/>
                </w:rPr>
                <m:t>S</m:t>
              </m:r>
            </m:sub>
          </m:sSub>
          <m:r>
            <m:rPr>
              <m:sty m:val="p"/>
            </m:rPr>
            <w:rPr>
              <w:rFonts w:ascii="Cambria Math" w:hAnsi="Cambria Math" w:cs="Times New Roman"/>
            </w:rPr>
            <m:t>≤</m:t>
          </m:r>
          <m:sSub>
            <m:sSubPr>
              <m:ctrlPr>
                <w:rPr>
                  <w:rFonts w:ascii="Cambria Math" w:hAnsi="Cambria Math"/>
                  <w:iCs/>
                </w:rPr>
              </m:ctrlPr>
            </m:sSubPr>
            <m:e>
              <m:r>
                <w:rPr>
                  <w:rFonts w:ascii="Cambria Math" w:hAnsi="Cambria Math"/>
                </w:rPr>
                <m:t>LLC</m:t>
              </m:r>
            </m:e>
            <m:sub>
              <m:r>
                <w:rPr>
                  <w:rFonts w:ascii="Cambria Math" w:hAnsi="Cambria Math"/>
                </w:rPr>
                <m:t>S</m:t>
              </m:r>
            </m:sub>
          </m:sSub>
        </m:oMath>
      </m:oMathPara>
    </w:p>
    <w:bookmarkEnd w:id="972"/>
    <w:p w14:paraId="183E7C8C" w14:textId="79CB8478" w:rsidR="007C151D" w:rsidRDefault="00906C59" w:rsidP="008A5154">
      <w:pPr>
        <w:ind w:firstLine="360"/>
      </w:pPr>
      <w:r>
        <w:t>2</w:t>
      </w:r>
      <w:r>
        <w:rPr>
          <w:rFonts w:hint="eastAsia"/>
        </w:rPr>
        <w:t>，逻辑划分</w:t>
      </w:r>
      <w:r w:rsidR="001F1F5A">
        <w:rPr>
          <w:rFonts w:hint="eastAsia"/>
        </w:rPr>
        <w:t>。</w:t>
      </w:r>
      <w:r w:rsidR="00AC3B8E">
        <w:rPr>
          <w:rFonts w:hint="eastAsia"/>
        </w:rPr>
        <w:t>分布式系统通常采用分区</w:t>
      </w:r>
      <w:r w:rsidR="00CC7A7F">
        <w:rPr>
          <w:rFonts w:hint="eastAsia"/>
        </w:rPr>
        <w:t>技术</w:t>
      </w:r>
      <w:r w:rsidR="00AC3B8E">
        <w:rPr>
          <w:rFonts w:hint="eastAsia"/>
        </w:rPr>
        <w:t>来将一个大规模图划分为可以容纳到单台机器的内存</w:t>
      </w:r>
      <w:r w:rsidR="00CC7A7F">
        <w:rPr>
          <w:rFonts w:hint="eastAsia"/>
        </w:rPr>
        <w:t>中的图分区。</w:t>
      </w:r>
      <w:proofErr w:type="spellStart"/>
      <w:r w:rsidR="00CC7A7F">
        <w:rPr>
          <w:rFonts w:hint="eastAsia"/>
        </w:rPr>
        <w:t>GraphCPP</w:t>
      </w:r>
      <w:proofErr w:type="spellEnd"/>
      <w:r w:rsidR="00B970E3">
        <w:rPr>
          <w:rFonts w:hint="eastAsia"/>
        </w:rPr>
        <w:t>在内存容量级别的</w:t>
      </w:r>
      <w:r w:rsidR="00CC7A7F">
        <w:rPr>
          <w:rFonts w:hint="eastAsia"/>
        </w:rPr>
        <w:t>图分区的基础上进一步地</w:t>
      </w:r>
      <w:r w:rsidR="00B970E3">
        <w:rPr>
          <w:rFonts w:hint="eastAsia"/>
        </w:rPr>
        <w:t>将图划分为</w:t>
      </w:r>
      <w:r w:rsidR="00CC7A7F">
        <w:rPr>
          <w:rFonts w:hint="eastAsia"/>
        </w:rPr>
        <w:t>细粒度的图分块</w:t>
      </w:r>
      <w:r w:rsidR="00B970E3">
        <w:rPr>
          <w:rFonts w:hint="eastAsia"/>
        </w:rPr>
        <w:t>，和此前划分不同的是，这里的块划分是逻辑划分，而非在物理上</w:t>
      </w:r>
      <w:r w:rsidR="00565EB9">
        <w:rPr>
          <w:rFonts w:hint="eastAsia"/>
        </w:rPr>
        <w:t>划分。</w:t>
      </w:r>
      <w:r w:rsidR="00565EB9" w:rsidRPr="0021212E">
        <w:rPr>
          <w:rFonts w:hint="eastAsia"/>
          <w:highlight w:val="yellow"/>
        </w:rPr>
        <w:t>清单x</w:t>
      </w:r>
      <w:r w:rsidR="00565EB9">
        <w:rPr>
          <w:rFonts w:hint="eastAsia"/>
        </w:rPr>
        <w:t>展示了</w:t>
      </w:r>
      <w:proofErr w:type="spellStart"/>
      <w:r w:rsidR="00565EB9">
        <w:rPr>
          <w:rFonts w:hint="eastAsia"/>
        </w:rPr>
        <w:t>GraphCPP</w:t>
      </w:r>
      <w:proofErr w:type="spellEnd"/>
      <w:r w:rsidR="0021212E">
        <w:rPr>
          <w:rFonts w:hint="eastAsia"/>
        </w:rPr>
        <w:t>划分图分块的伪代码</w:t>
      </w:r>
      <w:r w:rsidR="004C23CC">
        <w:rPr>
          <w:rFonts w:hint="eastAsia"/>
        </w:rPr>
        <w:t>：</w:t>
      </w: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43"/>
      </w:tblGrid>
      <w:tr w:rsidR="00C40A7F" w14:paraId="546E4BFC" w14:textId="77777777" w:rsidTr="006B7AE9">
        <w:tc>
          <w:tcPr>
            <w:tcW w:w="10243" w:type="dxa"/>
            <w:tcBorders>
              <w:top w:val="single" w:sz="4" w:space="0" w:color="auto"/>
              <w:bottom w:val="single" w:sz="4" w:space="0" w:color="auto"/>
            </w:tcBorders>
          </w:tcPr>
          <w:p w14:paraId="23000FE3" w14:textId="11A06189" w:rsidR="00C40A7F" w:rsidRPr="00957C24" w:rsidRDefault="00C40A7F" w:rsidP="006B7AE9">
            <w:bookmarkStart w:id="973" w:name="_Hlk147259722"/>
            <w:r>
              <w:t xml:space="preserve">Algorithm: </w:t>
            </w:r>
            <w:r>
              <w:rPr>
                <w:rFonts w:hint="eastAsia"/>
              </w:rPr>
              <w:t>L</w:t>
            </w:r>
            <w:r w:rsidRPr="00553447">
              <w:t>ogical</w:t>
            </w:r>
            <w:r>
              <w:t xml:space="preserve"> Partition Algorithm.</w:t>
            </w:r>
          </w:p>
        </w:tc>
      </w:tr>
      <w:tr w:rsidR="00C40A7F" w14:paraId="59293019" w14:textId="77777777" w:rsidTr="006B7AE9">
        <w:tc>
          <w:tcPr>
            <w:tcW w:w="10243" w:type="dxa"/>
            <w:tcBorders>
              <w:top w:val="single" w:sz="4" w:space="0" w:color="auto"/>
              <w:bottom w:val="single" w:sz="4" w:space="0" w:color="auto"/>
            </w:tcBorders>
          </w:tcPr>
          <w:p w14:paraId="419C4C21" w14:textId="77777777" w:rsidR="00C40A7F" w:rsidRDefault="00C40A7F" w:rsidP="00C40A7F">
            <w:r>
              <w:t xml:space="preserve">1: </w:t>
            </w:r>
            <w:proofErr w:type="spellStart"/>
            <w:r>
              <w:t>func</w:t>
            </w:r>
            <w:proofErr w:type="spellEnd"/>
            <w:r>
              <w:t xml:space="preserve">. </w:t>
            </w:r>
            <w:proofErr w:type="gramStart"/>
            <w:r>
              <w:t>Partition(</w:t>
            </w:r>
            <w:proofErr w:type="gramEnd"/>
            <w:r>
              <w:t>P</w:t>
            </w:r>
            <w:r w:rsidRPr="00E55185">
              <w:rPr>
                <w:vertAlign w:val="subscript"/>
              </w:rPr>
              <w:t>i</w:t>
            </w:r>
            <w:r>
              <w:t xml:space="preserve"> , </w:t>
            </w:r>
            <w:proofErr w:type="spellStart"/>
            <w:r>
              <w:rPr>
                <w:rFonts w:hint="eastAsia"/>
              </w:rPr>
              <w:t>chunk_</w:t>
            </w:r>
            <w:r>
              <w:t>set</w:t>
            </w:r>
            <w:proofErr w:type="spellEnd"/>
            <w:r>
              <w:t>)</w:t>
            </w:r>
          </w:p>
          <w:p w14:paraId="24216894" w14:textId="77777777" w:rsidR="00C40A7F" w:rsidRDefault="00C40A7F" w:rsidP="00C40A7F">
            <w:r>
              <w:t xml:space="preserve">2:     </w:t>
            </w:r>
            <w:proofErr w:type="spellStart"/>
            <w:r>
              <w:rPr>
                <w:rFonts w:hint="eastAsia"/>
              </w:rPr>
              <w:t>chunk_</w:t>
            </w:r>
            <w:r>
              <w:t>edge_num</w:t>
            </w:r>
            <w:proofErr w:type="spellEnd"/>
            <w:r>
              <w:t xml:space="preserve"> = 0</w:t>
            </w:r>
          </w:p>
          <w:p w14:paraId="30B5C065" w14:textId="77777777" w:rsidR="00C40A7F" w:rsidRDefault="00C40A7F" w:rsidP="00C40A7F">
            <w:r>
              <w:t xml:space="preserve">3:     </w:t>
            </w:r>
            <w:r>
              <w:rPr>
                <w:rFonts w:hint="eastAsia"/>
              </w:rPr>
              <w:t>chunk</w:t>
            </w:r>
            <w:r>
              <w:t xml:space="preserve"> = null</w:t>
            </w:r>
          </w:p>
          <w:p w14:paraId="47A2B93C" w14:textId="77777777" w:rsidR="00C40A7F" w:rsidRDefault="00C40A7F" w:rsidP="00C40A7F">
            <w:r>
              <w:t>4:     for each e ∈ P</w:t>
            </w:r>
            <w:r w:rsidRPr="00E55185">
              <w:rPr>
                <w:vertAlign w:val="subscript"/>
              </w:rPr>
              <w:t>i</w:t>
            </w:r>
            <w:r>
              <w:t xml:space="preserve"> do:  //e </w:t>
            </w:r>
            <w:r w:rsidRPr="00D12A26">
              <w:t>is an edge in</w:t>
            </w:r>
            <w:r>
              <w:t xml:space="preserve"> Partition </w:t>
            </w:r>
            <w:r>
              <w:rPr>
                <w:rFonts w:hint="eastAsia"/>
              </w:rPr>
              <w:t>P</w:t>
            </w:r>
            <w:r w:rsidRPr="00E55185">
              <w:rPr>
                <w:rFonts w:hint="eastAsia"/>
                <w:vertAlign w:val="subscript"/>
              </w:rPr>
              <w:t>i</w:t>
            </w:r>
          </w:p>
          <w:p w14:paraId="48A904C5" w14:textId="77777777" w:rsidR="00C40A7F" w:rsidRDefault="00C40A7F" w:rsidP="00C40A7F">
            <w:r>
              <w:t xml:space="preserve">5:         if e in </w:t>
            </w:r>
            <w:r>
              <w:rPr>
                <w:rFonts w:hint="eastAsia"/>
              </w:rPr>
              <w:t>chunk</w:t>
            </w:r>
            <w:r>
              <w:t>:</w:t>
            </w:r>
          </w:p>
          <w:p w14:paraId="1728C878" w14:textId="77777777" w:rsidR="00C40A7F" w:rsidRDefault="00C40A7F" w:rsidP="00C40A7F">
            <w:r>
              <w:t>6:             chunk[e]++</w:t>
            </w:r>
          </w:p>
          <w:p w14:paraId="129F6156" w14:textId="77777777" w:rsidR="00C40A7F" w:rsidRDefault="00C40A7F" w:rsidP="00C40A7F">
            <w:r>
              <w:t>7:         else:</w:t>
            </w:r>
          </w:p>
          <w:p w14:paraId="0765ED7F" w14:textId="5699DF00" w:rsidR="00C40A7F" w:rsidRDefault="00C40A7F" w:rsidP="00C40A7F">
            <w:r>
              <w:t>8:             chunk[e]=</w:t>
            </w:r>
            <w:r w:rsidR="002D0D15">
              <w:t>1</w:t>
            </w:r>
          </w:p>
          <w:p w14:paraId="6C54DF06" w14:textId="77777777" w:rsidR="00C40A7F" w:rsidRDefault="00C40A7F" w:rsidP="00C40A7F">
            <w:r>
              <w:t>9:         end if</w:t>
            </w:r>
          </w:p>
          <w:p w14:paraId="0EFCEABC" w14:textId="77777777" w:rsidR="00C40A7F" w:rsidRDefault="00C40A7F" w:rsidP="00C40A7F">
            <w:r>
              <w:t xml:space="preserve">10:        </w:t>
            </w:r>
            <w:proofErr w:type="spellStart"/>
            <w:r>
              <w:rPr>
                <w:rFonts w:hint="eastAsia"/>
              </w:rPr>
              <w:t>chunk_</w:t>
            </w:r>
            <w:r>
              <w:t>edge_num</w:t>
            </w:r>
            <w:proofErr w:type="spellEnd"/>
            <w:r>
              <w:t xml:space="preserve">++;  </w:t>
            </w:r>
          </w:p>
          <w:p w14:paraId="17C5E406" w14:textId="059A0539" w:rsidR="00C40A7F" w:rsidRDefault="00C40A7F" w:rsidP="00C40A7F">
            <w:r>
              <w:t xml:space="preserve">11:        if </w:t>
            </w:r>
            <w:proofErr w:type="spellStart"/>
            <w:r>
              <w:rPr>
                <w:rFonts w:hint="eastAsia"/>
              </w:rPr>
              <w:t>chunk_</w:t>
            </w:r>
            <w:r>
              <w:t>edge_num</w:t>
            </w:r>
            <w:proofErr w:type="spellEnd"/>
            <w:r>
              <w:t xml:space="preserve"> × </w:t>
            </w:r>
            <m:oMath>
              <m:f>
                <m:fPr>
                  <m:ctrlPr>
                    <w:rPr>
                      <w:rFonts w:ascii="Cambria Math" w:hAnsi="Cambria Math"/>
                    </w:rPr>
                  </m:ctrlPr>
                </m:fPr>
                <m:num>
                  <m:sSub>
                    <m:sSubPr>
                      <m:ctrlPr>
                        <w:rPr>
                          <w:rFonts w:ascii="Cambria Math" w:hAnsi="Cambria Math"/>
                          <w:i/>
                        </w:rPr>
                      </m:ctrlPr>
                    </m:sSubPr>
                    <m:e>
                      <m:r>
                        <w:rPr>
                          <w:rFonts w:ascii="Cambria Math" w:hAnsi="Cambria Math" w:hint="eastAsia"/>
                        </w:rPr>
                        <m:t>S</m:t>
                      </m:r>
                    </m:e>
                    <m:sub>
                      <m:r>
                        <w:rPr>
                          <w:rFonts w:ascii="Cambria Math" w:hAnsi="Cambria Math"/>
                        </w:rPr>
                        <m:t>G</m:t>
                      </m:r>
                    </m:sub>
                  </m:sSub>
                </m:num>
                <m:den>
                  <m:r>
                    <w:rPr>
                      <w:rFonts w:ascii="Cambria Math" w:hAnsi="Cambria Math"/>
                    </w:rPr>
                    <m:t>|</m:t>
                  </m:r>
                  <m:r>
                    <w:rPr>
                      <w:rFonts w:ascii="Cambria Math" w:hAnsi="Cambria Math" w:hint="eastAsia"/>
                    </w:rPr>
                    <m:t>E</m:t>
                  </m:r>
                  <m:r>
                    <w:rPr>
                      <w:rFonts w:ascii="Cambria Math" w:hAnsi="Cambria Math"/>
                    </w:rPr>
                    <m:t>|</m:t>
                  </m:r>
                </m:den>
              </m:f>
            </m:oMath>
            <w:r>
              <w:t xml:space="preserve"> ≥ S</w:t>
            </w:r>
            <w:r w:rsidR="00E55185" w:rsidRPr="00E55185">
              <w:rPr>
                <w:rFonts w:hint="eastAsia"/>
                <w:vertAlign w:val="subscript"/>
              </w:rPr>
              <w:t>C</w:t>
            </w:r>
            <w:r>
              <w:t>:</w:t>
            </w:r>
          </w:p>
          <w:p w14:paraId="1DC976B9" w14:textId="77777777" w:rsidR="00C40A7F" w:rsidRDefault="00C40A7F" w:rsidP="00C40A7F">
            <w:r>
              <w:t xml:space="preserve">12:            </w:t>
            </w:r>
            <w:proofErr w:type="spellStart"/>
            <w:r>
              <w:rPr>
                <w:rFonts w:hint="eastAsia"/>
              </w:rPr>
              <w:t>chunk_</w:t>
            </w:r>
            <w:proofErr w:type="gramStart"/>
            <w:r>
              <w:t>set.push</w:t>
            </w:r>
            <w:proofErr w:type="spellEnd"/>
            <w:proofErr w:type="gramEnd"/>
            <w:r>
              <w:t>(chunk )</w:t>
            </w:r>
          </w:p>
          <w:p w14:paraId="54DC680E" w14:textId="77777777" w:rsidR="00C40A7F" w:rsidRDefault="00C40A7F" w:rsidP="00C40A7F">
            <w:r>
              <w:t xml:space="preserve">13:            </w:t>
            </w:r>
            <w:proofErr w:type="spellStart"/>
            <w:r>
              <w:rPr>
                <w:rFonts w:hint="eastAsia"/>
              </w:rPr>
              <w:t>chunk_</w:t>
            </w:r>
            <w:r>
              <w:t>edge_num</w:t>
            </w:r>
            <w:proofErr w:type="spellEnd"/>
            <w:r>
              <w:t xml:space="preserve"> = 0</w:t>
            </w:r>
          </w:p>
          <w:p w14:paraId="2690BA8D" w14:textId="77777777" w:rsidR="00C40A7F" w:rsidRDefault="00C40A7F" w:rsidP="00C40A7F">
            <w:r>
              <w:t xml:space="preserve">13:            </w:t>
            </w:r>
            <w:proofErr w:type="spellStart"/>
            <w:proofErr w:type="gramStart"/>
            <w:r>
              <w:t>chunk.cear</w:t>
            </w:r>
            <w:proofErr w:type="spellEnd"/>
            <w:proofErr w:type="gramEnd"/>
            <w:r>
              <w:t>( )</w:t>
            </w:r>
          </w:p>
          <w:p w14:paraId="1951886B" w14:textId="77777777" w:rsidR="00C40A7F" w:rsidRDefault="00C40A7F" w:rsidP="00C40A7F">
            <w:r>
              <w:t>14:        end if</w:t>
            </w:r>
          </w:p>
          <w:p w14:paraId="5E21FE64" w14:textId="0497BAA7" w:rsidR="00C40A7F" w:rsidRPr="00C40A7F" w:rsidRDefault="00C40A7F" w:rsidP="00C40A7F">
            <w:r>
              <w:t>15:     end for</w:t>
            </w:r>
          </w:p>
        </w:tc>
      </w:tr>
      <w:bookmarkEnd w:id="973"/>
    </w:tbl>
    <w:p w14:paraId="20304F0C" w14:textId="77777777" w:rsidR="00BD15AC" w:rsidRDefault="00BD15AC" w:rsidP="00E55185"/>
    <w:p w14:paraId="7A4F2D99" w14:textId="77777777" w:rsidR="00BD15AC" w:rsidRDefault="00BD15AC" w:rsidP="00E55185"/>
    <w:p w14:paraId="59457BBC" w14:textId="77777777" w:rsidR="00BD15AC" w:rsidRDefault="00BD15AC" w:rsidP="00E55185"/>
    <w:p w14:paraId="5FDDD557" w14:textId="77777777" w:rsidR="00BD15AC" w:rsidRDefault="00BD15AC" w:rsidP="00E55185">
      <w:r>
        <w:br w:type="page"/>
      </w:r>
    </w:p>
    <w:p w14:paraId="1FA21C66" w14:textId="3784404F" w:rsidR="00E55185" w:rsidRDefault="00E55185" w:rsidP="00E55185">
      <w:r>
        <w:lastRenderedPageBreak/>
        <w:tab/>
      </w:r>
      <w:r w:rsidR="00211800">
        <w:rPr>
          <w:rFonts w:hint="eastAsia"/>
        </w:rPr>
        <w:t>逻辑分区函数接收两个参数，一个是</w:t>
      </w:r>
      <w:r w:rsidR="00D01156">
        <w:rPr>
          <w:rFonts w:hint="eastAsia"/>
        </w:rPr>
        <w:t>以边表形式记录的</w:t>
      </w:r>
      <w:r w:rsidR="00211800">
        <w:rPr>
          <w:rFonts w:hint="eastAsia"/>
        </w:rPr>
        <w:t>图分区</w:t>
      </w:r>
      <w:r w:rsidR="00D01156">
        <w:rPr>
          <w:rFonts w:hint="eastAsia"/>
        </w:rPr>
        <w:t>结构数据</w:t>
      </w:r>
      <w:r w:rsidR="00D01156">
        <w:t>P</w:t>
      </w:r>
      <w:r w:rsidR="00D01156" w:rsidRPr="00E55185">
        <w:rPr>
          <w:vertAlign w:val="subscript"/>
        </w:rPr>
        <w:t>i</w:t>
      </w:r>
      <w:r w:rsidR="00D01156">
        <w:t xml:space="preserve"> </w:t>
      </w:r>
      <w:r w:rsidR="00D01156">
        <w:rPr>
          <w:rFonts w:hint="eastAsia"/>
        </w:rPr>
        <w:t>，一个是记录逻辑划分块的集合</w:t>
      </w:r>
      <w:bookmarkStart w:id="974" w:name="OLE_LINK5"/>
      <w:proofErr w:type="spellStart"/>
      <w:r w:rsidR="00F60158">
        <w:rPr>
          <w:rFonts w:hint="eastAsia"/>
        </w:rPr>
        <w:t>chunk_</w:t>
      </w:r>
      <w:r w:rsidR="00F60158">
        <w:t>set</w:t>
      </w:r>
      <w:bookmarkEnd w:id="974"/>
      <w:proofErr w:type="spellEnd"/>
      <w:r w:rsidR="00E543EB">
        <w:rPr>
          <w:rFonts w:hint="eastAsia"/>
        </w:rPr>
        <w:t>。接着定义变量</w:t>
      </w:r>
      <w:bookmarkStart w:id="975" w:name="_Hlk147260009"/>
      <w:proofErr w:type="spellStart"/>
      <w:r w:rsidR="00F60158">
        <w:rPr>
          <w:rFonts w:hint="eastAsia"/>
        </w:rPr>
        <w:t>chunk_</w:t>
      </w:r>
      <w:r w:rsidR="00F60158">
        <w:t>edge_num</w:t>
      </w:r>
      <w:bookmarkEnd w:id="975"/>
      <w:proofErr w:type="spellEnd"/>
      <w:r w:rsidR="00F60158">
        <w:rPr>
          <w:rFonts w:hint="eastAsia"/>
        </w:rPr>
        <w:t>记录当前分区的边数目</w:t>
      </w:r>
      <w:r w:rsidR="00E543EB">
        <w:rPr>
          <w:rFonts w:hint="eastAsia"/>
        </w:rPr>
        <w:t>。定义变量chunk，它是一个字典，key是</w:t>
      </w:r>
      <w:r w:rsidR="00F944BA">
        <w:rPr>
          <w:rFonts w:hint="eastAsia"/>
        </w:rPr>
        <w:t>源顶点ID，value是该顶点对应的出边的数目。循环遍历分区中的每一条边。如果该</w:t>
      </w:r>
      <w:proofErr w:type="gramStart"/>
      <w:r w:rsidR="00F944BA">
        <w:rPr>
          <w:rFonts w:hint="eastAsia"/>
        </w:rPr>
        <w:t>边已经</w:t>
      </w:r>
      <w:proofErr w:type="gramEnd"/>
      <w:r w:rsidR="00F944BA">
        <w:rPr>
          <w:rFonts w:hint="eastAsia"/>
        </w:rPr>
        <w:t>被加载到当前的分区，将分区对应的出边数量加一</w:t>
      </w:r>
      <w:r w:rsidR="002D0D15">
        <w:rPr>
          <w:rFonts w:hint="eastAsia"/>
        </w:rPr>
        <w:t>。如果该顶点是第一次加入到chunk字典中，将分区的出边数置为1。每次</w:t>
      </w:r>
      <w:r w:rsidR="003E1BAC">
        <w:rPr>
          <w:rFonts w:hint="eastAsia"/>
        </w:rPr>
        <w:t>遍历完一条边都会判断当前分块</w:t>
      </w:r>
      <w:r w:rsidR="00F24EAA">
        <w:rPr>
          <w:rFonts w:hint="eastAsia"/>
        </w:rPr>
        <w:t>是否已满，若分块已满，将当前分块加入</w:t>
      </w:r>
      <w:proofErr w:type="spellStart"/>
      <w:r w:rsidR="00192E35">
        <w:rPr>
          <w:rFonts w:hint="eastAsia"/>
        </w:rPr>
        <w:t>chunk_</w:t>
      </w:r>
      <w:r w:rsidR="00192E35">
        <w:t>set</w:t>
      </w:r>
      <w:proofErr w:type="spellEnd"/>
      <w:r w:rsidR="00192E35">
        <w:rPr>
          <w:rFonts w:hint="eastAsia"/>
        </w:rPr>
        <w:t>。这样当分区中的所有数据遍历完一遍，</w:t>
      </w:r>
      <w:r w:rsidR="004C23CC">
        <w:rPr>
          <w:rFonts w:hint="eastAsia"/>
        </w:rPr>
        <w:t>分区的每一条边都被</w:t>
      </w:r>
      <w:r w:rsidR="00551F73">
        <w:rPr>
          <w:rFonts w:hint="eastAsia"/>
        </w:rPr>
        <w:t>划归到某一个图分块，</w:t>
      </w:r>
      <w:r w:rsidR="00192E35">
        <w:rPr>
          <w:rFonts w:hint="eastAsia"/>
        </w:rPr>
        <w:t>我们就得到了从逻辑上划分的图分块的集合。</w:t>
      </w:r>
    </w:p>
    <w:p w14:paraId="7D3D66BC" w14:textId="4C77ECE8" w:rsidR="001F6468" w:rsidRDefault="00192E35" w:rsidP="00BB7E5C">
      <w:pPr>
        <w:ind w:firstLine="360"/>
      </w:pPr>
      <w:r>
        <w:t>3</w:t>
      </w:r>
      <w:r w:rsidR="00BB7E5C">
        <w:rPr>
          <w:rFonts w:hint="eastAsia"/>
        </w:rPr>
        <w:t>，</w:t>
      </w:r>
      <w:r w:rsidR="001F6468">
        <w:rPr>
          <w:rFonts w:hint="eastAsia"/>
        </w:rPr>
        <w:t>将查询任务与所属分块关联</w:t>
      </w:r>
      <w:r w:rsidR="00BB7E5C">
        <w:rPr>
          <w:rFonts w:hint="eastAsia"/>
        </w:rPr>
        <w:t>。上一步中我们采用逻辑划分的方式，实现了细粒度的图分块。由于只是逻辑上的分块，数据在物理存储介质上依然是连续的，所以可以通过顶点的ID轻松判断出顶点所在的分区。具体地，每一个查询任务都记录了当前遍历过程中的活跃顶点集，</w:t>
      </w:r>
      <w:r w:rsidR="004C24E6">
        <w:rPr>
          <w:rFonts w:hint="eastAsia"/>
        </w:rPr>
        <w:t>我们首先</w:t>
      </w:r>
      <w:r w:rsidR="00BB7E5C">
        <w:rPr>
          <w:rFonts w:hint="eastAsia"/>
        </w:rPr>
        <w:t>通过顶点的ID</w:t>
      </w:r>
      <w:proofErr w:type="gramStart"/>
      <w:r w:rsidR="00BB7E5C">
        <w:rPr>
          <w:rFonts w:hint="eastAsia"/>
        </w:rPr>
        <w:t>号反推出</w:t>
      </w:r>
      <w:proofErr w:type="gramEnd"/>
      <w:r w:rsidR="00BB7E5C">
        <w:rPr>
          <w:rFonts w:hint="eastAsia"/>
        </w:rPr>
        <w:t>其所在的图分块，</w:t>
      </w:r>
      <w:r w:rsidR="004C24E6">
        <w:rPr>
          <w:rFonts w:hint="eastAsia"/>
        </w:rPr>
        <w:t>然后利用</w:t>
      </w:r>
      <w:r w:rsidR="00150D77">
        <w:rPr>
          <w:rFonts w:hint="eastAsia"/>
        </w:rPr>
        <w:t>专门</w:t>
      </w:r>
      <w:r w:rsidR="004C24E6">
        <w:rPr>
          <w:rFonts w:hint="eastAsia"/>
        </w:rPr>
        <w:t>设计</w:t>
      </w:r>
      <w:r w:rsidR="00150D77">
        <w:rPr>
          <w:rFonts w:hint="eastAsia"/>
        </w:rPr>
        <w:t>的数组存放每个任务所遍历的分区</w:t>
      </w:r>
      <w:r w:rsidR="00BB7E5C">
        <w:rPr>
          <w:rFonts w:hint="eastAsia"/>
        </w:rPr>
        <w:t>。由于点对点查询采用基于剪枝的遍历策略，每一轮执行中活跃顶点的数量并不多，所以可以以较低的开销</w:t>
      </w:r>
      <w:r w:rsidR="00F005ED">
        <w:rPr>
          <w:rFonts w:hint="eastAsia"/>
        </w:rPr>
        <w:t>建立</w:t>
      </w:r>
      <w:r w:rsidR="00BB7E5C">
        <w:rPr>
          <w:rFonts w:hint="eastAsia"/>
        </w:rPr>
        <w:t>查询任务与所属分块的关联。</w:t>
      </w:r>
    </w:p>
    <w:p w14:paraId="298445C6" w14:textId="77777777" w:rsidR="001303C3" w:rsidRDefault="00192E35" w:rsidP="001303C3">
      <w:pPr>
        <w:ind w:firstLine="360"/>
      </w:pPr>
      <w:r>
        <w:t>4</w:t>
      </w:r>
      <w:r w:rsidR="00F005ED">
        <w:rPr>
          <w:rFonts w:hint="eastAsia"/>
        </w:rPr>
        <w:t>，确定分区调度的优先级。建立好查询任务与所属分块的关联后，我们可以统计到每个分块关联的任务数量。任务数量越多，代表共享该分块的任务越多，此时该任务带来的收益越大，优先调度该分块。</w:t>
      </w:r>
    </w:p>
    <w:p w14:paraId="420142EF" w14:textId="0306735C" w:rsidR="00F005ED" w:rsidRDefault="00F005ED" w:rsidP="001303C3">
      <w:pPr>
        <w:ind w:firstLine="360"/>
      </w:pPr>
      <w:r>
        <w:rPr>
          <w:rFonts w:hint="eastAsia"/>
        </w:rPr>
        <w:t>通过以上步骤我们产生了一个个</w:t>
      </w:r>
      <w:proofErr w:type="gramStart"/>
      <w:r>
        <w:rPr>
          <w:rFonts w:hint="eastAsia"/>
        </w:rPr>
        <w:t>供任务</w:t>
      </w:r>
      <w:proofErr w:type="gramEnd"/>
      <w:r>
        <w:rPr>
          <w:rFonts w:hint="eastAsia"/>
        </w:rPr>
        <w:t>共享的图分区，并通过一个经济的优先级调度顺序，将图分区加载到LLC缓存中，接下来还需要细粒度的处理机制来利用这部分共享数据。</w:t>
      </w:r>
    </w:p>
    <w:p w14:paraId="541A980F" w14:textId="681A9B1C" w:rsidR="00F005ED" w:rsidRDefault="00F005ED" w:rsidP="00F005ED">
      <w:r>
        <w:br w:type="page"/>
      </w:r>
    </w:p>
    <w:p w14:paraId="7DA42D0F" w14:textId="3B01E510" w:rsidR="001F6468" w:rsidRDefault="001F6468" w:rsidP="001F6468">
      <w:pPr>
        <w:pStyle w:val="af6"/>
      </w:pPr>
      <w:bookmarkStart w:id="976" w:name="_Toc149551461"/>
      <w:r>
        <w:rPr>
          <w:rFonts w:hint="eastAsia"/>
        </w:rPr>
        <w:lastRenderedPageBreak/>
        <w:t>如何实现多任务间的数据共享</w:t>
      </w:r>
      <w:bookmarkEnd w:id="976"/>
    </w:p>
    <w:p w14:paraId="11190F11" w14:textId="7CFCAEAC" w:rsidR="00D63935" w:rsidRDefault="007D6A31" w:rsidP="007D6A31">
      <w:r>
        <w:tab/>
      </w:r>
      <w:r w:rsidR="008C2655">
        <w:rPr>
          <w:rFonts w:hint="eastAsia"/>
        </w:rPr>
        <w:t>触发</w:t>
      </w:r>
      <w:r w:rsidR="00DD2274">
        <w:rPr>
          <w:rFonts w:hint="eastAsia"/>
        </w:rPr>
        <w:t>关联任务</w:t>
      </w:r>
      <w:r w:rsidR="008C2655">
        <w:rPr>
          <w:rFonts w:hint="eastAsia"/>
        </w:rPr>
        <w:t>并发执行。</w:t>
      </w:r>
      <w:r w:rsidR="00CA11C8">
        <w:rPr>
          <w:rFonts w:hint="eastAsia"/>
        </w:rPr>
        <w:t>每个查询任务</w:t>
      </w:r>
      <w:r w:rsidR="003F654A" w:rsidRPr="001271A0">
        <w:rPr>
          <w:rFonts w:ascii="Times New Roman" w:hAnsi="Times New Roman" w:cs="Times New Roman" w:hint="eastAsia"/>
          <w:i/>
          <w:sz w:val="32"/>
        </w:rPr>
        <w:t>q</w:t>
      </w:r>
      <w:r w:rsidR="003F654A" w:rsidRPr="001271A0">
        <w:rPr>
          <w:rFonts w:ascii="Times New Roman" w:hAnsi="Times New Roman" w:cs="Times New Roman" w:hint="eastAsia"/>
          <w:i/>
          <w:sz w:val="32"/>
          <w:vertAlign w:val="subscript"/>
        </w:rPr>
        <w:t>i</w:t>
      </w:r>
      <w:r w:rsidR="00CA11C8">
        <w:rPr>
          <w:rFonts w:hint="eastAsia"/>
        </w:rPr>
        <w:t>在执行过程中会</w:t>
      </w:r>
      <w:r w:rsidR="00326112">
        <w:rPr>
          <w:rFonts w:hint="eastAsia"/>
        </w:rPr>
        <w:t>维护一个活跃顶点集</w:t>
      </w:r>
      <w:proofErr w:type="spellStart"/>
      <w:r w:rsidR="00326112">
        <w:rPr>
          <w:rFonts w:hint="eastAsia"/>
        </w:rPr>
        <w:t>Set</w:t>
      </w:r>
      <w:r w:rsidR="00326112" w:rsidRPr="00326112">
        <w:rPr>
          <w:rFonts w:hint="eastAsia"/>
          <w:vertAlign w:val="subscript"/>
        </w:rPr>
        <w:t>act</w:t>
      </w:r>
      <w:r w:rsidR="00326112">
        <w:rPr>
          <w:vertAlign w:val="subscript"/>
        </w:rPr>
        <w:t>,i</w:t>
      </w:r>
      <w:proofErr w:type="spellEnd"/>
      <w:r w:rsidR="0077052A">
        <w:rPr>
          <w:rFonts w:hint="eastAsia"/>
        </w:rPr>
        <w:t>，它遵循以下更新策略：1</w:t>
      </w:r>
      <w:r w:rsidR="00021C82">
        <w:rPr>
          <w:rFonts w:hint="eastAsia"/>
        </w:rPr>
        <w:t>，</w:t>
      </w:r>
      <w:r w:rsidR="003F654A">
        <w:rPr>
          <w:rFonts w:hint="eastAsia"/>
        </w:rPr>
        <w:t>初始时</w:t>
      </w:r>
      <w:proofErr w:type="spellStart"/>
      <w:r w:rsidR="003F654A">
        <w:rPr>
          <w:rFonts w:hint="eastAsia"/>
        </w:rPr>
        <w:t>Set</w:t>
      </w:r>
      <w:r w:rsidR="003F654A" w:rsidRPr="00326112">
        <w:rPr>
          <w:rFonts w:hint="eastAsia"/>
          <w:vertAlign w:val="subscript"/>
        </w:rPr>
        <w:t>act</w:t>
      </w:r>
      <w:r w:rsidR="003F654A">
        <w:rPr>
          <w:vertAlign w:val="subscript"/>
        </w:rPr>
        <w:t>,i</w:t>
      </w:r>
      <w:proofErr w:type="spellEnd"/>
      <w:r w:rsidR="003F654A">
        <w:rPr>
          <w:rFonts w:hint="eastAsia"/>
        </w:rPr>
        <w:t>仅包含查询源顶点S</w:t>
      </w:r>
      <w:r w:rsidR="0077052A" w:rsidRPr="0077052A">
        <w:rPr>
          <w:vertAlign w:val="subscript"/>
        </w:rPr>
        <w:t>i</w:t>
      </w:r>
      <w:r w:rsidR="00021C82">
        <w:rPr>
          <w:rFonts w:hint="eastAsia"/>
        </w:rPr>
        <w:t>。2，</w:t>
      </w:r>
      <w:r w:rsidR="0010236C">
        <w:rPr>
          <w:rFonts w:hint="eastAsia"/>
        </w:rPr>
        <w:t>按照点对点查询算法的流程</w:t>
      </w:r>
      <w:r w:rsidR="00073F56">
        <w:rPr>
          <w:rFonts w:hint="eastAsia"/>
        </w:rPr>
        <w:t>处理</w:t>
      </w:r>
      <w:proofErr w:type="spellStart"/>
      <w:r w:rsidR="00021C82">
        <w:rPr>
          <w:rFonts w:hint="eastAsia"/>
        </w:rPr>
        <w:t>Set</w:t>
      </w:r>
      <w:r w:rsidR="00021C82" w:rsidRPr="00326112">
        <w:rPr>
          <w:rFonts w:hint="eastAsia"/>
          <w:vertAlign w:val="subscript"/>
        </w:rPr>
        <w:t>act</w:t>
      </w:r>
      <w:r w:rsidR="00021C82">
        <w:rPr>
          <w:vertAlign w:val="subscript"/>
        </w:rPr>
        <w:t>,i</w:t>
      </w:r>
      <w:proofErr w:type="spellEnd"/>
      <w:r w:rsidR="00021C82">
        <w:rPr>
          <w:rFonts w:hint="eastAsia"/>
        </w:rPr>
        <w:t>中</w:t>
      </w:r>
      <w:r w:rsidR="00073F56">
        <w:rPr>
          <w:rFonts w:hint="eastAsia"/>
        </w:rPr>
        <w:t>的</w:t>
      </w:r>
      <w:r w:rsidR="00021C82">
        <w:rPr>
          <w:rFonts w:hint="eastAsia"/>
        </w:rPr>
        <w:t>活跃顶点</w:t>
      </w:r>
      <w:r w:rsidR="00073F56">
        <w:rPr>
          <w:rFonts w:hint="eastAsia"/>
        </w:rPr>
        <w:t>，处理后的顶点会被从活跃顶点</w:t>
      </w:r>
      <w:r w:rsidR="00B31695">
        <w:rPr>
          <w:rFonts w:hint="eastAsia"/>
        </w:rPr>
        <w:t>集</w:t>
      </w:r>
      <w:r w:rsidR="00073F56">
        <w:rPr>
          <w:rFonts w:hint="eastAsia"/>
        </w:rPr>
        <w:t>中移除。</w:t>
      </w:r>
      <w:r w:rsidR="00CE7BCA">
        <w:t xml:space="preserve"> </w:t>
      </w:r>
      <w:r w:rsidR="00B31695">
        <w:t>3</w:t>
      </w:r>
      <w:r w:rsidR="00B31695">
        <w:rPr>
          <w:rFonts w:hint="eastAsia"/>
        </w:rPr>
        <w:t>，如果一个顶点的状态在本轮中被</w:t>
      </w:r>
      <w:r w:rsidR="004730DD">
        <w:rPr>
          <w:rFonts w:hint="eastAsia"/>
        </w:rPr>
        <w:t>改变，且它没有被剪枝，则该顶点被加入到</w:t>
      </w:r>
      <w:proofErr w:type="spellStart"/>
      <w:r w:rsidR="004730DD">
        <w:rPr>
          <w:rFonts w:hint="eastAsia"/>
        </w:rPr>
        <w:t>Set</w:t>
      </w:r>
      <w:r w:rsidR="004730DD" w:rsidRPr="00326112">
        <w:rPr>
          <w:rFonts w:hint="eastAsia"/>
          <w:vertAlign w:val="subscript"/>
        </w:rPr>
        <w:t>act</w:t>
      </w:r>
      <w:r w:rsidR="004730DD">
        <w:rPr>
          <w:vertAlign w:val="subscript"/>
        </w:rPr>
        <w:t>,i</w:t>
      </w:r>
      <w:proofErr w:type="spellEnd"/>
      <w:r w:rsidR="004730DD">
        <w:rPr>
          <w:rFonts w:hint="eastAsia"/>
        </w:rPr>
        <w:t>等待下一轮处理。</w:t>
      </w:r>
      <w:r w:rsidR="00DC7CD2">
        <w:rPr>
          <w:rFonts w:hint="eastAsia"/>
        </w:rPr>
        <w:t>在上一章节</w:t>
      </w:r>
      <w:r w:rsidR="001216FF">
        <w:rPr>
          <w:rFonts w:hint="eastAsia"/>
        </w:rPr>
        <w:t>介绍了</w:t>
      </w:r>
      <w:r w:rsidR="00DC7CD2">
        <w:rPr>
          <w:rFonts w:hint="eastAsia"/>
        </w:rPr>
        <w:t>逻辑</w:t>
      </w:r>
      <w:r w:rsidR="001216FF">
        <w:rPr>
          <w:rFonts w:hint="eastAsia"/>
        </w:rPr>
        <w:t>上</w:t>
      </w:r>
      <w:r w:rsidR="00DC7CD2">
        <w:rPr>
          <w:rFonts w:hint="eastAsia"/>
        </w:rPr>
        <w:t>划分图分块</w:t>
      </w:r>
      <w:r w:rsidR="001216FF">
        <w:rPr>
          <w:rFonts w:hint="eastAsia"/>
        </w:rPr>
        <w:t>，每个分块对应一个</w:t>
      </w:r>
      <w:r w:rsidR="001216FF">
        <w:t>chunk</w:t>
      </w:r>
      <w:r w:rsidR="001216FF">
        <w:rPr>
          <w:rFonts w:hint="eastAsia"/>
        </w:rPr>
        <w:t>字典，它记录了</w:t>
      </w:r>
      <w:r w:rsidR="00B50A1E">
        <w:rPr>
          <w:rFonts w:hint="eastAsia"/>
        </w:rPr>
        <w:t>本分块中顶点的id以及本分区中顶点的度数。</w:t>
      </w:r>
      <w:r w:rsidR="00D63935">
        <w:rPr>
          <w:rFonts w:hint="eastAsia"/>
        </w:rPr>
        <w:t>如果任务</w:t>
      </w:r>
      <w:r w:rsidR="00D63935" w:rsidRPr="001271A0">
        <w:rPr>
          <w:rFonts w:ascii="Times New Roman" w:hAnsi="Times New Roman" w:cs="Times New Roman" w:hint="eastAsia"/>
          <w:i/>
          <w:sz w:val="32"/>
        </w:rPr>
        <w:t>q</w:t>
      </w:r>
      <w:r w:rsidR="00D63935" w:rsidRPr="001271A0">
        <w:rPr>
          <w:rFonts w:ascii="Times New Roman" w:hAnsi="Times New Roman" w:cs="Times New Roman" w:hint="eastAsia"/>
          <w:i/>
          <w:sz w:val="32"/>
          <w:vertAlign w:val="subscript"/>
        </w:rPr>
        <w:t>i</w:t>
      </w:r>
      <w:r w:rsidR="00D63935">
        <w:rPr>
          <w:rFonts w:hint="eastAsia"/>
        </w:rPr>
        <w:t>的活跃顶点</w:t>
      </w:r>
      <w:r w:rsidR="00207E08">
        <w:rPr>
          <w:rFonts w:hint="eastAsia"/>
        </w:rPr>
        <w:t>出现在某个分区的字典中，代表该任务是</w:t>
      </w:r>
      <w:r w:rsidR="006268F5">
        <w:rPr>
          <w:rFonts w:hint="eastAsia"/>
        </w:rPr>
        <w:t>对应分区的关联任务。利用chunk字典和活跃顶点集</w:t>
      </w:r>
      <w:proofErr w:type="spellStart"/>
      <w:r w:rsidR="006268F5">
        <w:rPr>
          <w:rFonts w:hint="eastAsia"/>
        </w:rPr>
        <w:t>Set</w:t>
      </w:r>
      <w:r w:rsidR="006268F5" w:rsidRPr="00326112">
        <w:rPr>
          <w:rFonts w:hint="eastAsia"/>
          <w:vertAlign w:val="subscript"/>
        </w:rPr>
        <w:t>act</w:t>
      </w:r>
      <w:r w:rsidR="006268F5">
        <w:rPr>
          <w:vertAlign w:val="subscript"/>
        </w:rPr>
        <w:t>,i</w:t>
      </w:r>
      <w:proofErr w:type="spellEnd"/>
      <w:r w:rsidR="006268F5">
        <w:rPr>
          <w:rFonts w:hint="eastAsia"/>
        </w:rPr>
        <w:t>，我们可以快速确定载入</w:t>
      </w:r>
      <w:r w:rsidR="0025548C">
        <w:rPr>
          <w:rFonts w:hint="eastAsia"/>
        </w:rPr>
        <w:t>LLC中的活跃分块的关联任务并发执行。</w:t>
      </w:r>
      <w:r w:rsidR="00B01D50">
        <w:rPr>
          <w:rFonts w:hint="eastAsia"/>
        </w:rPr>
        <w:t>如</w:t>
      </w:r>
      <w:r w:rsidR="00B01D50" w:rsidRPr="00B01D50">
        <w:rPr>
          <w:rFonts w:hint="eastAsia"/>
          <w:highlight w:val="yellow"/>
        </w:rPr>
        <w:t>算法X</w:t>
      </w:r>
      <w:r w:rsidR="00B01D50">
        <w:rPr>
          <w:rFonts w:hint="eastAsia"/>
        </w:rPr>
        <w:t>所示，</w:t>
      </w:r>
      <w:r w:rsidR="00A924AE">
        <w:rPr>
          <w:rFonts w:hint="eastAsia"/>
        </w:rPr>
        <w:t>关联任务执行一轮后，各自产生新的活跃顶点。倘若</w:t>
      </w:r>
      <w:r w:rsidR="00334AB5">
        <w:rPr>
          <w:rFonts w:hint="eastAsia"/>
        </w:rPr>
        <w:t>新的活跃顶点仍然与当前的共享分块相关联，查询任务会继续</w:t>
      </w:r>
      <w:r w:rsidR="00980597">
        <w:rPr>
          <w:rFonts w:hint="eastAsia"/>
        </w:rPr>
        <w:t>执行。共享分块会始终停留在LLC，直到与该分块关联的所有查询任务都被处理</w:t>
      </w:r>
      <w:r w:rsidR="00A671D1">
        <w:rPr>
          <w:rFonts w:hint="eastAsia"/>
        </w:rPr>
        <w:t>完毕，才会换出。</w:t>
      </w:r>
    </w:p>
    <w:p w14:paraId="051555C2" w14:textId="75DD1620" w:rsidR="00607072" w:rsidRDefault="0025548C" w:rsidP="00607072">
      <w:r>
        <w:tab/>
      </w:r>
      <w:bookmarkStart w:id="977" w:name="_Hlk147260509"/>
      <w:r w:rsidR="00877D91" w:rsidRPr="00D41663">
        <w:rPr>
          <w:rFonts w:hint="eastAsia"/>
          <w:highlight w:val="yellow"/>
        </w:rPr>
        <w:t>同一个共享分块的任务交给一个CPU核心。多个任务用时间片轮转的方式来进行调度，为了</w:t>
      </w:r>
      <w:r w:rsidR="00D41663" w:rsidRPr="00D41663">
        <w:rPr>
          <w:rFonts w:hint="eastAsia"/>
          <w:highlight w:val="yellow"/>
        </w:rPr>
        <w:t>确保负载均衡，根据任务负载来划分计算资源。</w:t>
      </w:r>
    </w:p>
    <w:bookmarkEnd w:id="977"/>
    <w:p w14:paraId="4150F55A" w14:textId="04C5EC95" w:rsidR="00150AC8" w:rsidRDefault="00150AC8" w:rsidP="00F8002B">
      <w:r>
        <w:br w:type="page"/>
      </w:r>
    </w:p>
    <w:p w14:paraId="7B791C8C" w14:textId="77777777" w:rsidR="00AA5DA6" w:rsidRDefault="00AA5DA6" w:rsidP="00AA5DA6">
      <w:pPr>
        <w:pStyle w:val="a8"/>
      </w:pPr>
      <w:bookmarkStart w:id="978" w:name="_Toc149551462"/>
      <w:r>
        <w:rPr>
          <w:rFonts w:hint="eastAsia"/>
        </w:rPr>
        <w:lastRenderedPageBreak/>
        <w:t>实验评估</w:t>
      </w:r>
      <w:bookmarkEnd w:id="978"/>
    </w:p>
    <w:p w14:paraId="704914ED" w14:textId="506BC96F" w:rsidR="00AA5DA6" w:rsidRPr="00BD15AC" w:rsidRDefault="00AA5DA6" w:rsidP="00AA5DA6">
      <w:pPr>
        <w:rPr>
          <w:highlight w:val="yellow"/>
        </w:rPr>
      </w:pPr>
      <w:bookmarkStart w:id="979" w:name="_Hlk147260179"/>
      <w:r w:rsidRPr="00BD15AC">
        <w:rPr>
          <w:rFonts w:hint="eastAsia"/>
          <w:highlight w:val="yellow"/>
        </w:rPr>
        <w:t>我们的实验和</w:t>
      </w:r>
      <w:proofErr w:type="spellStart"/>
      <w:r w:rsidR="00737088" w:rsidRPr="00BD15AC">
        <w:rPr>
          <w:rFonts w:hint="eastAsia"/>
          <w:highlight w:val="yellow"/>
        </w:rPr>
        <w:t>SGraph</w:t>
      </w:r>
      <w:proofErr w:type="spellEnd"/>
      <w:r w:rsidRPr="00BD15AC">
        <w:rPr>
          <w:rFonts w:hint="eastAsia"/>
          <w:highlight w:val="yellow"/>
        </w:rPr>
        <w:t>一样是基于动态图的，</w:t>
      </w:r>
      <w:proofErr w:type="spellStart"/>
      <w:r w:rsidR="00737088" w:rsidRPr="00BD15AC">
        <w:rPr>
          <w:rFonts w:hint="eastAsia"/>
          <w:highlight w:val="yellow"/>
        </w:rPr>
        <w:t>SGraph</w:t>
      </w:r>
      <w:proofErr w:type="spellEnd"/>
      <w:r w:rsidRPr="00BD15AC">
        <w:rPr>
          <w:rFonts w:hint="eastAsia"/>
          <w:highlight w:val="yellow"/>
        </w:rPr>
        <w:t>采用了一种快照机制，图更新在未关闭快照上执行，图查询在已关闭快照执行。每隔一段时间将未关闭快照转为已关闭快照，并替换原有快照。</w:t>
      </w:r>
    </w:p>
    <w:p w14:paraId="3EB4C1DB" w14:textId="77777777" w:rsidR="00AA5DA6" w:rsidRPr="00BD15AC" w:rsidRDefault="00AA5DA6" w:rsidP="00AA5DA6">
      <w:pPr>
        <w:rPr>
          <w:highlight w:val="yellow"/>
        </w:rPr>
      </w:pPr>
      <w:r w:rsidRPr="00BD15AC">
        <w:rPr>
          <w:rFonts w:hint="eastAsia"/>
          <w:highlight w:val="yellow"/>
        </w:rPr>
        <w:t>实验设置</w:t>
      </w:r>
    </w:p>
    <w:p w14:paraId="377DCED8" w14:textId="77777777" w:rsidR="00AA5DA6" w:rsidRPr="00BD15AC" w:rsidRDefault="00AA5DA6" w:rsidP="00AA5DA6">
      <w:pPr>
        <w:rPr>
          <w:highlight w:val="yellow"/>
        </w:rPr>
      </w:pPr>
      <w:r w:rsidRPr="00BD15AC">
        <w:rPr>
          <w:rFonts w:hint="eastAsia"/>
          <w:highlight w:val="yellow"/>
        </w:rPr>
        <w:t>预处理开销</w:t>
      </w:r>
    </w:p>
    <w:p w14:paraId="7074F79A" w14:textId="77777777" w:rsidR="00AA5DA6" w:rsidRPr="00BD15AC" w:rsidRDefault="00AA5DA6" w:rsidP="00AA5DA6">
      <w:pPr>
        <w:rPr>
          <w:highlight w:val="yellow"/>
        </w:rPr>
      </w:pPr>
      <w:r w:rsidRPr="00BD15AC">
        <w:rPr>
          <w:rFonts w:hint="eastAsia"/>
          <w:highlight w:val="yellow"/>
        </w:rPr>
        <w:t>整体性能对比</w:t>
      </w:r>
    </w:p>
    <w:p w14:paraId="524BC58E" w14:textId="77777777" w:rsidR="00AA5DA6" w:rsidRPr="00BD15AC" w:rsidRDefault="00AA5DA6" w:rsidP="00AA5DA6">
      <w:pPr>
        <w:rPr>
          <w:highlight w:val="yellow"/>
        </w:rPr>
      </w:pPr>
      <w:r w:rsidRPr="00BD15AC">
        <w:rPr>
          <w:rFonts w:hint="eastAsia"/>
          <w:highlight w:val="yellow"/>
        </w:rPr>
        <w:t>调度策略性能</w:t>
      </w:r>
    </w:p>
    <w:p w14:paraId="3FE6C71B" w14:textId="77777777" w:rsidR="00AA5DA6" w:rsidRPr="00BD15AC" w:rsidRDefault="00AA5DA6" w:rsidP="00AA5DA6">
      <w:pPr>
        <w:rPr>
          <w:highlight w:val="yellow"/>
        </w:rPr>
      </w:pPr>
      <w:r w:rsidRPr="00BD15AC">
        <w:rPr>
          <w:highlight w:val="yellow"/>
        </w:rPr>
        <w:tab/>
      </w:r>
      <w:r w:rsidRPr="00BD15AC">
        <w:rPr>
          <w:rFonts w:hint="eastAsia"/>
          <w:highlight w:val="yellow"/>
        </w:rPr>
        <w:t>是否开启索引子图对结果影响</w:t>
      </w:r>
    </w:p>
    <w:p w14:paraId="13712D94" w14:textId="77777777" w:rsidR="00AA5DA6" w:rsidRDefault="00AA5DA6" w:rsidP="00AA5DA6">
      <w:r w:rsidRPr="00BD15AC">
        <w:rPr>
          <w:rFonts w:hint="eastAsia"/>
          <w:highlight w:val="yellow"/>
        </w:rPr>
        <w:t>可扩展性</w:t>
      </w:r>
    </w:p>
    <w:bookmarkEnd w:id="979"/>
    <w:p w14:paraId="146FB3BD" w14:textId="77777777" w:rsidR="00AA5DA6" w:rsidRPr="00715697" w:rsidRDefault="00AA5DA6" w:rsidP="00AA5DA6">
      <w:pPr>
        <w:pStyle w:val="ae"/>
      </w:pPr>
      <w:r>
        <w:br w:type="column"/>
      </w:r>
      <w:r w:rsidRPr="00715697">
        <w:t>EXPERIMENTAL EVALUATION</w:t>
      </w:r>
    </w:p>
    <w:p w14:paraId="59871DF2" w14:textId="025E7ED5" w:rsidR="00AA5DA6" w:rsidRDefault="00CE7801" w:rsidP="00E74813">
      <w:r>
        <w:rPr>
          <w:rFonts w:hint="eastAsia"/>
        </w:rPr>
        <w:t xml:space="preserve"> </w:t>
      </w:r>
    </w:p>
    <w:p w14:paraId="7934D916" w14:textId="77777777" w:rsidR="00AA5DA6" w:rsidRDefault="00AA5DA6">
      <w:pPr>
        <w:widowControl/>
        <w:jc w:val="left"/>
        <w:rPr>
          <w:b/>
          <w:color w:val="345A8A"/>
          <w:kern w:val="44"/>
        </w:rPr>
      </w:pPr>
      <w:r>
        <w:br w:type="page"/>
      </w:r>
    </w:p>
    <w:p w14:paraId="0F8B4838" w14:textId="2F94C420" w:rsidR="00054387" w:rsidRDefault="00054387" w:rsidP="00054387">
      <w:pPr>
        <w:pStyle w:val="a8"/>
      </w:pPr>
      <w:bookmarkStart w:id="980" w:name="_Toc149551463"/>
      <w:r>
        <w:rPr>
          <w:rFonts w:hint="eastAsia"/>
        </w:rPr>
        <w:lastRenderedPageBreak/>
        <w:t>相关工作</w:t>
      </w:r>
      <w:bookmarkEnd w:id="980"/>
    </w:p>
    <w:p w14:paraId="448CA4D9" w14:textId="4141E2EB" w:rsidR="004E157C" w:rsidRDefault="0076683C" w:rsidP="00A04626">
      <w:pPr>
        <w:ind w:firstLine="420"/>
      </w:pPr>
      <w:r w:rsidRPr="0003438B">
        <w:rPr>
          <w:rFonts w:hint="eastAsia"/>
          <w:b/>
        </w:rPr>
        <w:t>点对点查询</w:t>
      </w:r>
      <w:r w:rsidR="0073092E">
        <w:rPr>
          <w:rFonts w:hint="eastAsia"/>
        </w:rPr>
        <w:t>。</w:t>
      </w:r>
      <w:r w:rsidR="00602603">
        <w:rPr>
          <w:rFonts w:hint="eastAsia"/>
        </w:rPr>
        <w:t>现有工作对点对点查询做出了许多研究，如</w:t>
      </w:r>
      <w:r w:rsidR="00602603" w:rsidRPr="00602603">
        <w:rPr>
          <w:rFonts w:ascii="Cambria Math" w:hAnsi="Cambria Math" w:cs="Cambria Math"/>
        </w:rPr>
        <w:t>𝐻𝑢𝑏</w:t>
      </w:r>
      <w:r w:rsidR="00602603" w:rsidRPr="00602603">
        <w:t>2 [</w:t>
      </w:r>
      <w:r w:rsidR="00602603">
        <w:rPr>
          <w:rFonts w:hint="eastAsia"/>
        </w:rPr>
        <w:t>x</w:t>
      </w:r>
      <w:r w:rsidR="00602603" w:rsidRPr="00602603">
        <w:t>]提出了一种</w:t>
      </w:r>
      <w:r w:rsidR="00602603">
        <w:rPr>
          <w:rFonts w:hint="eastAsia"/>
        </w:rPr>
        <w:t>以</w:t>
      </w:r>
      <w:r w:rsidR="00BC5775">
        <w:rPr>
          <w:rFonts w:hint="eastAsia"/>
        </w:rPr>
        <w:t>hub</w:t>
      </w:r>
      <w:r w:rsidR="00602603">
        <w:rPr>
          <w:rFonts w:hint="eastAsia"/>
        </w:rPr>
        <w:t>为中心的</w:t>
      </w:r>
      <w:r w:rsidR="0003438B">
        <w:rPr>
          <w:rFonts w:hint="eastAsia"/>
        </w:rPr>
        <w:t>专用</w:t>
      </w:r>
      <w:r w:rsidR="00602603">
        <w:rPr>
          <w:rFonts w:hint="eastAsia"/>
        </w:rPr>
        <w:t>加速器，它认为</w:t>
      </w:r>
      <w:r w:rsidR="00602603" w:rsidRPr="00602603">
        <w:rPr>
          <w:rFonts w:hint="eastAsia"/>
        </w:rPr>
        <w:t>具有大量连接的顶点</w:t>
      </w:r>
      <w:r w:rsidR="00602603">
        <w:rPr>
          <w:rFonts w:hint="eastAsia"/>
        </w:rPr>
        <w:t>，即</w:t>
      </w:r>
      <w:r w:rsidR="00BC5775">
        <w:rPr>
          <w:rFonts w:hint="eastAsia"/>
        </w:rPr>
        <w:t>hub</w:t>
      </w:r>
      <w:r w:rsidR="00602603" w:rsidRPr="00602603">
        <w:rPr>
          <w:rFonts w:hint="eastAsia"/>
        </w:rPr>
        <w:t>，扩大了搜索空间，使最短路径计算变得异常困难。</w:t>
      </w:r>
      <w:r w:rsidR="0003438B">
        <w:rPr>
          <w:rFonts w:hint="eastAsia"/>
        </w:rPr>
        <w:t>它提出了</w:t>
      </w:r>
      <w:r w:rsidR="00BC5775">
        <w:t>hub</w:t>
      </w:r>
      <w:r w:rsidR="0003438B" w:rsidRPr="0003438B">
        <w:t>-Network</w:t>
      </w:r>
      <w:r w:rsidR="0003438B">
        <w:rPr>
          <w:rFonts w:hint="eastAsia"/>
        </w:rPr>
        <w:t>概念，以限制</w:t>
      </w:r>
      <w:r w:rsidR="00BC5775">
        <w:rPr>
          <w:rFonts w:hint="eastAsia"/>
        </w:rPr>
        <w:t>hub</w:t>
      </w:r>
      <w:r w:rsidR="00FD6B1C">
        <w:rPr>
          <w:rFonts w:hint="eastAsia"/>
        </w:rPr>
        <w:t>顶点</w:t>
      </w:r>
      <w:r w:rsidR="0003438B">
        <w:rPr>
          <w:rFonts w:hint="eastAsia"/>
        </w:rPr>
        <w:t>的搜索范围。并使用</w:t>
      </w:r>
      <w:r w:rsidR="00BC5775">
        <w:t>hub</w:t>
      </w:r>
      <w:r w:rsidR="0003438B" w:rsidRPr="0003438B">
        <w:t>2-Labeling方法</w:t>
      </w:r>
      <w:r w:rsidR="0003438B">
        <w:rPr>
          <w:rFonts w:hint="eastAsia"/>
        </w:rPr>
        <w:t>来对</w:t>
      </w:r>
      <w:r w:rsidR="00BC5775">
        <w:rPr>
          <w:rFonts w:hint="eastAsia"/>
        </w:rPr>
        <w:t>hub</w:t>
      </w:r>
      <w:r w:rsidR="0003438B">
        <w:rPr>
          <w:rFonts w:hint="eastAsia"/>
        </w:rPr>
        <w:t>搜索过程进行在线剪枝</w:t>
      </w:r>
      <w:r w:rsidR="001005C9">
        <w:rPr>
          <w:rFonts w:hint="eastAsia"/>
        </w:rPr>
        <w:t>。但是由于</w:t>
      </w:r>
      <w:r w:rsidR="001005C9" w:rsidRPr="00602603">
        <w:rPr>
          <w:rFonts w:ascii="Cambria Math" w:hAnsi="Cambria Math" w:cs="Cambria Math"/>
        </w:rPr>
        <w:t>𝐻𝑢𝑏</w:t>
      </w:r>
      <w:r w:rsidR="001005C9" w:rsidRPr="00602603">
        <w:t>2</w:t>
      </w:r>
      <w:r w:rsidR="001005C9">
        <w:rPr>
          <w:rFonts w:hint="eastAsia"/>
        </w:rPr>
        <w:t>定位</w:t>
      </w:r>
      <w:r w:rsidR="00F27A0D">
        <w:rPr>
          <w:rFonts w:hint="eastAsia"/>
        </w:rPr>
        <w:t>是</w:t>
      </w:r>
      <w:r w:rsidR="001005C9">
        <w:rPr>
          <w:rFonts w:hint="eastAsia"/>
        </w:rPr>
        <w:t>专用加速器，它的通用性较差。PnP观察点对点查询的遍历过程，提出了基于上界的剪枝策略，减少了不必要的顶点遍历，为点对点查询的研究提供了新的思路。</w:t>
      </w:r>
      <w:r w:rsidR="001005C9" w:rsidRPr="001005C9">
        <w:t>Tripolin</w:t>
      </w:r>
      <w:r w:rsidR="001005C9">
        <w:t>e</w:t>
      </w:r>
      <w:r w:rsidR="001005C9">
        <w:rPr>
          <w:rFonts w:hint="eastAsia"/>
        </w:rPr>
        <w:t>通过</w:t>
      </w:r>
      <w:r w:rsidR="001005C9" w:rsidRPr="001005C9">
        <w:rPr>
          <w:rFonts w:hint="eastAsia"/>
        </w:rPr>
        <w:t>在日常维护一些“</w:t>
      </w:r>
      <w:r w:rsidR="00D45D31">
        <w:rPr>
          <w:rFonts w:hint="eastAsia"/>
        </w:rPr>
        <w:t>索引顶点</w:t>
      </w:r>
      <w:r w:rsidR="001005C9" w:rsidRPr="001005C9">
        <w:rPr>
          <w:rFonts w:hint="eastAsia"/>
        </w:rPr>
        <w:t>”</w:t>
      </w:r>
      <w:r w:rsidR="001005C9">
        <w:rPr>
          <w:rFonts w:hint="eastAsia"/>
        </w:rPr>
        <w:t>，以</w:t>
      </w:r>
      <w:r w:rsidR="00D45D31">
        <w:rPr>
          <w:rFonts w:hint="eastAsia"/>
        </w:rPr>
        <w:t>索引顶点</w:t>
      </w:r>
      <w:r w:rsidR="001005C9" w:rsidRPr="001005C9">
        <w:rPr>
          <w:rFonts w:hint="eastAsia"/>
        </w:rPr>
        <w:t>为“中介”</w:t>
      </w:r>
      <w:r w:rsidR="001005C9">
        <w:rPr>
          <w:rFonts w:hint="eastAsia"/>
        </w:rPr>
        <w:t>，推导两点之间</w:t>
      </w:r>
      <w:r w:rsidR="001005C9" w:rsidRPr="001005C9">
        <w:rPr>
          <w:rFonts w:hint="eastAsia"/>
        </w:rPr>
        <w:t>近似的</w:t>
      </w:r>
      <w:proofErr w:type="gramStart"/>
      <w:r w:rsidR="001005C9" w:rsidRPr="001005C9">
        <w:rPr>
          <w:rFonts w:hint="eastAsia"/>
        </w:rPr>
        <w:t>”</w:t>
      </w:r>
      <w:proofErr w:type="gramEnd"/>
      <w:r w:rsidR="001005C9" w:rsidRPr="001005C9">
        <w:rPr>
          <w:rFonts w:hint="eastAsia"/>
        </w:rPr>
        <w:t>上界“，这样实现了</w:t>
      </w:r>
      <w:r w:rsidR="00F27A0D">
        <w:rPr>
          <w:rFonts w:hint="eastAsia"/>
        </w:rPr>
        <w:t>无需“</w:t>
      </w:r>
      <w:r w:rsidR="001005C9" w:rsidRPr="001005C9">
        <w:rPr>
          <w:rFonts w:hint="eastAsia"/>
        </w:rPr>
        <w:t>先验知识</w:t>
      </w:r>
      <w:r w:rsidR="00F27A0D">
        <w:rPr>
          <w:rFonts w:hint="eastAsia"/>
        </w:rPr>
        <w:t>”</w:t>
      </w:r>
      <w:r w:rsidR="001005C9" w:rsidRPr="001005C9">
        <w:rPr>
          <w:rFonts w:hint="eastAsia"/>
        </w:rPr>
        <w:t>的上界查询</w:t>
      </w:r>
      <w:r w:rsidR="001005C9">
        <w:rPr>
          <w:rFonts w:hint="eastAsia"/>
        </w:rPr>
        <w:t>。</w:t>
      </w:r>
      <w:proofErr w:type="spellStart"/>
      <w:r w:rsidR="00737088">
        <w:t>SGraph</w:t>
      </w:r>
      <w:proofErr w:type="spellEnd"/>
      <w:r w:rsidR="001005C9">
        <w:rPr>
          <w:rFonts w:hint="eastAsia"/>
        </w:rPr>
        <w:t>在前两者的基础上进一步发展，</w:t>
      </w:r>
      <w:r w:rsidR="003756E9">
        <w:rPr>
          <w:rFonts w:hint="eastAsia"/>
        </w:rPr>
        <w:t>利用图上的三角不等式原理提出了基于上界和下界的剪枝策略，实现了亚秒级的图上点对点查询。但是这些系统都专注于优化单次点对点查询的速度，忽略了大规模并发查询的严重负载。</w:t>
      </w:r>
    </w:p>
    <w:p w14:paraId="6C1B0CF0" w14:textId="3365E656" w:rsidR="0076628E" w:rsidRDefault="0076628E" w:rsidP="0076628E">
      <w:pPr>
        <w:ind w:firstLine="420"/>
      </w:pPr>
      <w:r w:rsidRPr="003756E9">
        <w:rPr>
          <w:rFonts w:hint="eastAsia"/>
          <w:b/>
        </w:rPr>
        <w:t>并发图计算</w:t>
      </w:r>
      <w:r>
        <w:rPr>
          <w:rFonts w:hint="eastAsia"/>
        </w:rPr>
        <w:t>。</w:t>
      </w:r>
      <w:proofErr w:type="gramStart"/>
      <w:r>
        <w:rPr>
          <w:rFonts w:hint="eastAsia"/>
        </w:rPr>
        <w:t>许多图</w:t>
      </w:r>
      <w:proofErr w:type="gramEnd"/>
      <w:r>
        <w:rPr>
          <w:rFonts w:hint="eastAsia"/>
        </w:rPr>
        <w:t>计算系统都对并发计算进行了研究，</w:t>
      </w:r>
      <w:proofErr w:type="spellStart"/>
      <w:r>
        <w:rPr>
          <w:rFonts w:hint="eastAsia"/>
        </w:rPr>
        <w:t>GraphM</w:t>
      </w:r>
      <w:proofErr w:type="spellEnd"/>
      <w:r>
        <w:rPr>
          <w:rFonts w:hint="eastAsia"/>
        </w:rPr>
        <w:t>指出并发</w:t>
      </w:r>
      <w:proofErr w:type="gramStart"/>
      <w:r>
        <w:rPr>
          <w:rFonts w:hint="eastAsia"/>
        </w:rPr>
        <w:t>图计</w:t>
      </w:r>
      <w:proofErr w:type="gramEnd"/>
      <w:r>
        <w:rPr>
          <w:rFonts w:hint="eastAsia"/>
        </w:rPr>
        <w:t>算任务之间存在的“数据访问相似性”，并提出了一种以数据为中心的调度策略，实现多任务之间的数据共享，提高了并发</w:t>
      </w:r>
      <w:proofErr w:type="gramStart"/>
      <w:r>
        <w:rPr>
          <w:rFonts w:hint="eastAsia"/>
        </w:rPr>
        <w:t>图计</w:t>
      </w:r>
      <w:proofErr w:type="gramEnd"/>
      <w:r>
        <w:rPr>
          <w:rFonts w:hint="eastAsia"/>
        </w:rPr>
        <w:t>算的吞吐量。但是</w:t>
      </w:r>
      <w:proofErr w:type="spellStart"/>
      <w:r>
        <w:rPr>
          <w:rFonts w:hint="eastAsia"/>
        </w:rPr>
        <w:t>Gra</w:t>
      </w:r>
      <w:r>
        <w:t>phM</w:t>
      </w:r>
      <w:proofErr w:type="spellEnd"/>
      <w:r>
        <w:rPr>
          <w:rFonts w:hint="eastAsia"/>
        </w:rPr>
        <w:t>是单机</w:t>
      </w:r>
      <w:proofErr w:type="gramStart"/>
      <w:r>
        <w:rPr>
          <w:rFonts w:hint="eastAsia"/>
        </w:rPr>
        <w:t>核外图计算系统</w:t>
      </w:r>
      <w:proofErr w:type="gramEnd"/>
      <w:r>
        <w:rPr>
          <w:rFonts w:hint="eastAsia"/>
        </w:rPr>
        <w:t>，采用BSP计算模型，并且只适用于静态图。在此基础上，</w:t>
      </w:r>
      <w:proofErr w:type="spellStart"/>
      <w:r>
        <w:t>CGraph</w:t>
      </w:r>
      <w:proofErr w:type="spellEnd"/>
      <w:r>
        <w:t>[x]</w:t>
      </w:r>
      <w:r>
        <w:rPr>
          <w:rFonts w:hint="eastAsia"/>
        </w:rPr>
        <w:t>进一步将应用场景扩展到分布式系统上的动态图计算，并针对分布式场景优化了通信机制和负载均衡策略，但是他和</w:t>
      </w:r>
      <w:proofErr w:type="spellStart"/>
      <w:r>
        <w:rPr>
          <w:rFonts w:hint="eastAsia"/>
        </w:rPr>
        <w:t>GraphM</w:t>
      </w:r>
      <w:proofErr w:type="spellEnd"/>
      <w:r>
        <w:rPr>
          <w:rFonts w:hint="eastAsia"/>
        </w:rPr>
        <w:t>一样都是核外系统，即使可以通过调度策略将磁盘访问的开销分摊到不同子图，依然不适合并发查询的高负载场景。</w:t>
      </w:r>
      <w:proofErr w:type="spellStart"/>
      <w:r>
        <w:t>ForkGraph</w:t>
      </w:r>
      <w:proofErr w:type="spellEnd"/>
      <w:r>
        <w:rPr>
          <w:rFonts w:hint="eastAsia"/>
        </w:rPr>
        <w:t>实现了在内存中进行高效地并发图处理，并且采用了基于让步的调度策略，每轮</w:t>
      </w:r>
      <w:proofErr w:type="gramStart"/>
      <w:r>
        <w:rPr>
          <w:rFonts w:hint="eastAsia"/>
        </w:rPr>
        <w:t>迭代仅</w:t>
      </w:r>
      <w:proofErr w:type="gramEnd"/>
      <w:r>
        <w:rPr>
          <w:rFonts w:hint="eastAsia"/>
        </w:rPr>
        <w:t>处理部分数据，加速了整体执行速度。但是他是一个单机内存系统，并且没有为点对点查询进行优化，不适合在海量数据上执行并发点对点查询任务。</w:t>
      </w:r>
    </w:p>
    <w:p w14:paraId="28CD3583" w14:textId="193AD222" w:rsidR="0076683C" w:rsidRDefault="001767EE" w:rsidP="00054387">
      <w:pPr>
        <w:pStyle w:val="ae"/>
      </w:pPr>
      <w:r>
        <w:br w:type="column"/>
      </w:r>
      <w:r w:rsidR="00054387">
        <w:rPr>
          <w:rFonts w:hint="eastAsia"/>
        </w:rPr>
        <w:t>R</w:t>
      </w:r>
      <w:r w:rsidR="00054387">
        <w:t>ELATED WORK</w:t>
      </w:r>
    </w:p>
    <w:p w14:paraId="36916512" w14:textId="6ACEA88F" w:rsidR="006F427E" w:rsidRDefault="006F427E" w:rsidP="006F427E">
      <w:pPr>
        <w:ind w:firstLine="420"/>
      </w:pPr>
      <w:r w:rsidRPr="006F427E">
        <w:rPr>
          <w:b/>
        </w:rPr>
        <w:t>Point-to-Point Queries:</w:t>
      </w:r>
      <w:r>
        <w:t xml:space="preserve"> Existing work has conducted extensive research on point-to-point queries. For instance, </w:t>
      </w:r>
      <w:r>
        <w:rPr>
          <w:rFonts w:ascii="Cambria Math" w:hAnsi="Cambria Math" w:cs="Cambria Math"/>
        </w:rPr>
        <w:t>𝐻𝑢𝑏</w:t>
      </w:r>
      <w:r>
        <w:t xml:space="preserve">2 [x] proposed a </w:t>
      </w:r>
      <w:r w:rsidR="00BC5775">
        <w:t>hub</w:t>
      </w:r>
      <w:r>
        <w:t xml:space="preserve">-centric specialized accelerator, which contends that vertices with a large number of connections, i.e., </w:t>
      </w:r>
      <w:r w:rsidR="00BC5775">
        <w:t>hub</w:t>
      </w:r>
      <w:r>
        <w:t xml:space="preserve">s, expand the search space, making shortest path calculations exceptionally challenging. It introduced the </w:t>
      </w:r>
      <w:r w:rsidR="00BC5775">
        <w:t>hub</w:t>
      </w:r>
      <w:r>
        <w:t xml:space="preserve">-Network concept to confine the search scope of </w:t>
      </w:r>
      <w:r w:rsidR="00BC5775">
        <w:t>hub</w:t>
      </w:r>
      <w:r>
        <w:t xml:space="preserve"> nodes. The online pruning of </w:t>
      </w:r>
      <w:r w:rsidR="00BC5775">
        <w:t>hub</w:t>
      </w:r>
      <w:r>
        <w:t xml:space="preserve"> search process was achieved using the </w:t>
      </w:r>
      <w:r w:rsidR="00BC5775">
        <w:t>hub</w:t>
      </w:r>
      <w:r>
        <w:t xml:space="preserve">2-Labeling method. However, due to </w:t>
      </w:r>
      <w:r>
        <w:rPr>
          <w:rFonts w:ascii="Cambria Math" w:hAnsi="Cambria Math" w:cs="Cambria Math"/>
        </w:rPr>
        <w:t>𝐻𝑢𝑏</w:t>
      </w:r>
      <w:r>
        <w:t xml:space="preserve">2's specialization in a dedicated accelerator, its applicability is limited. PnP observed the traversal process of point-to-point queries and introduced an upper-bound-based pruning strategy, reducing unnecessary vertex traversals and providing a fresh perspective for point-to-point query research. Tripoline derived an approximate "upper bound" between two points by maintaining some "permanent vertices" in daily operations, using them as intermediaries. This approach enabled "prior-knowledge-free" upper bound queries. </w:t>
      </w:r>
      <w:proofErr w:type="spellStart"/>
      <w:r w:rsidR="00737088">
        <w:t>SGraph</w:t>
      </w:r>
      <w:proofErr w:type="spellEnd"/>
      <w:r>
        <w:t xml:space="preserve"> further developed on the aforementioned methods, leveraging the triangle inequality principle on the graph to propose upper-bound and lower-bound pruning strategies, achieving sub-second point-to-point queries on the graph. However, these systems mainly focus on optimizing the speed of individual point-to-point queries, overlooking the severe load of large-scale concurrent queries.</w:t>
      </w:r>
    </w:p>
    <w:p w14:paraId="684223A3" w14:textId="64923369" w:rsidR="001F5D14" w:rsidRDefault="006F427E" w:rsidP="001F5D14">
      <w:pPr>
        <w:ind w:firstLine="420"/>
      </w:pPr>
      <w:r w:rsidRPr="006F427E">
        <w:rPr>
          <w:b/>
        </w:rPr>
        <w:t>Concurrent Graph Computing:</w:t>
      </w:r>
      <w:r>
        <w:t xml:space="preserve"> Numerous graph computing systems have explored concurrent computing. </w:t>
      </w:r>
      <w:proofErr w:type="spellStart"/>
      <w:r>
        <w:t>GraphM</w:t>
      </w:r>
      <w:proofErr w:type="spellEnd"/>
      <w:r>
        <w:t xml:space="preserve"> pointed out the "data access similarity" among concurrent graph computing tasks and proposed a data-centric scheduling strategy to facilitate data sharing between multiple tasks, thereby enhancing the throughput of concurrent graph computing. </w:t>
      </w:r>
      <w:r w:rsidR="001F5D14">
        <w:br w:type="page"/>
      </w:r>
    </w:p>
    <w:p w14:paraId="2AFAA97B" w14:textId="77777777" w:rsidR="001767EE" w:rsidRDefault="001767EE" w:rsidP="001767EE">
      <w:pPr>
        <w:pStyle w:val="a8"/>
      </w:pPr>
      <w:bookmarkStart w:id="981" w:name="_Toc149551464"/>
      <w:r>
        <w:rPr>
          <w:rFonts w:hint="eastAsia"/>
        </w:rPr>
        <w:lastRenderedPageBreak/>
        <w:t>结论</w:t>
      </w:r>
      <w:bookmarkEnd w:id="981"/>
    </w:p>
    <w:p w14:paraId="6D44A19B" w14:textId="4E123F46" w:rsidR="001767EE" w:rsidRDefault="00464DF3" w:rsidP="00464DF3">
      <w:ins w:id="982" w:author="huao" w:date="2023-10-30T17:50:00Z">
        <w:r>
          <w:tab/>
        </w:r>
        <w:r>
          <w:rPr>
            <w:rFonts w:hint="eastAsia"/>
          </w:rPr>
          <w:t>本文提出了</w:t>
        </w:r>
      </w:ins>
      <w:ins w:id="983" w:author="huao" w:date="2023-10-30T17:51:00Z">
        <w:r>
          <w:rPr>
            <w:rFonts w:hint="eastAsia"/>
          </w:rPr>
          <w:t>一个并发点对点查询系统</w:t>
        </w:r>
      </w:ins>
      <w:proofErr w:type="spellStart"/>
      <w:ins w:id="984" w:author="huao" w:date="2023-10-30T17:56:00Z">
        <w:r w:rsidRPr="008518FB">
          <w:t>GraphCPP</w:t>
        </w:r>
      </w:ins>
      <w:proofErr w:type="spellEnd"/>
      <w:ins w:id="985" w:author="huao" w:date="2023-10-30T17:51:00Z">
        <w:r>
          <w:rPr>
            <w:rFonts w:hint="eastAsia"/>
          </w:rPr>
          <w:t>，它</w:t>
        </w:r>
      </w:ins>
      <w:ins w:id="986" w:author="huao" w:date="2023-10-30T17:52:00Z">
        <w:r>
          <w:rPr>
            <w:rFonts w:hint="eastAsia"/>
          </w:rPr>
          <w:t>揭示了现有点对点查询系统所采用的“全局索引”</w:t>
        </w:r>
      </w:ins>
      <w:ins w:id="987" w:author="huao" w:date="2023-10-30T17:53:00Z">
        <w:r>
          <w:rPr>
            <w:rFonts w:hint="eastAsia"/>
          </w:rPr>
          <w:t>的高开销，并提出了轻量级的核心子图索引，</w:t>
        </w:r>
      </w:ins>
      <w:ins w:id="988" w:author="huao" w:date="2023-10-30T17:54:00Z">
        <w:r>
          <w:rPr>
            <w:rFonts w:hint="eastAsia"/>
          </w:rPr>
          <w:t>改善了查询剪枝效果，</w:t>
        </w:r>
      </w:ins>
      <w:ins w:id="989" w:author="huao" w:date="2023-10-30T17:53:00Z">
        <w:r>
          <w:rPr>
            <w:rFonts w:hint="eastAsia"/>
          </w:rPr>
          <w:t>提高了</w:t>
        </w:r>
      </w:ins>
      <w:ins w:id="990" w:author="huao" w:date="2023-10-30T17:54:00Z">
        <w:r>
          <w:rPr>
            <w:rFonts w:hint="eastAsia"/>
          </w:rPr>
          <w:t>单次查询速度。同时它发现现有工作在并发点对点查询方面的</w:t>
        </w:r>
      </w:ins>
      <w:ins w:id="991" w:author="huao" w:date="2023-10-30T17:55:00Z">
        <w:r>
          <w:rPr>
            <w:rFonts w:hint="eastAsia"/>
          </w:rPr>
          <w:t>空白，并提出了基于数据共享的并发点对点查询机制，提高了并发点对点查询的吞吐量。实验表明</w:t>
        </w:r>
      </w:ins>
      <w:proofErr w:type="spellStart"/>
      <w:ins w:id="992" w:author="huao" w:date="2023-10-30T17:56:00Z">
        <w:r w:rsidRPr="008518FB">
          <w:t>GraphCPP</w:t>
        </w:r>
        <w:proofErr w:type="spellEnd"/>
        <w:r>
          <w:rPr>
            <w:rFonts w:hint="eastAsia"/>
          </w:rPr>
          <w:t>的性能优于目前最先进的图查询系统</w:t>
        </w:r>
        <w:proofErr w:type="spellStart"/>
        <w:r>
          <w:rPr>
            <w:rFonts w:hint="eastAsia"/>
          </w:rPr>
          <w:t>SGraphXXX</w:t>
        </w:r>
        <w:proofErr w:type="spellEnd"/>
        <w:r>
          <w:rPr>
            <w:rFonts w:hint="eastAsia"/>
          </w:rPr>
          <w:t>倍</w:t>
        </w:r>
      </w:ins>
      <w:ins w:id="993" w:author="huao" w:date="2023-10-30T17:57:00Z">
        <w:r>
          <w:rPr>
            <w:rFonts w:hint="eastAsia"/>
          </w:rPr>
          <w:t>。</w:t>
        </w:r>
      </w:ins>
      <w:bookmarkStart w:id="994" w:name="_GoBack"/>
      <w:bookmarkEnd w:id="994"/>
    </w:p>
    <w:p w14:paraId="7CF8B3E9" w14:textId="77777777" w:rsidR="001767EE" w:rsidRDefault="001767EE" w:rsidP="001767EE">
      <w:pPr>
        <w:pStyle w:val="ae"/>
      </w:pPr>
      <w:r>
        <w:rPr>
          <w:rFonts w:hint="eastAsia"/>
        </w:rPr>
        <w:t>致谢</w:t>
      </w:r>
    </w:p>
    <w:p w14:paraId="57CB3D47" w14:textId="77777777" w:rsidR="001767EE" w:rsidRDefault="001767EE" w:rsidP="001F5D14">
      <w:pPr>
        <w:ind w:firstLine="420"/>
      </w:pPr>
    </w:p>
    <w:p w14:paraId="20BCD7AC" w14:textId="0C5161CE" w:rsidR="00054387" w:rsidRDefault="001F5D14" w:rsidP="001F5D14">
      <w:r>
        <w:br w:type="column"/>
      </w:r>
      <w:r>
        <w:t xml:space="preserve">However, </w:t>
      </w:r>
      <w:proofErr w:type="spellStart"/>
      <w:r>
        <w:t>GraphM</w:t>
      </w:r>
      <w:proofErr w:type="spellEnd"/>
      <w:r>
        <w:t xml:space="preserve"> is a single-machine out-of-core graph computing system that adopts the BSP computing model and is only applicable to static graphs. Building upon this, </w:t>
      </w:r>
      <w:proofErr w:type="spellStart"/>
      <w:r>
        <w:t>CGraph</w:t>
      </w:r>
      <w:proofErr w:type="spellEnd"/>
      <w:r>
        <w:t xml:space="preserve">[x] extended the application scenarios to distributed dynamic graph computing systems. It optimized the communication mechanism and load balancing strategy for distributed scenarios. However, like </w:t>
      </w:r>
      <w:proofErr w:type="spellStart"/>
      <w:r>
        <w:t>GraphM</w:t>
      </w:r>
      <w:proofErr w:type="spellEnd"/>
      <w:r>
        <w:t xml:space="preserve">, it is still an out-of-core system and is not suitable for high-load scenarios of concurrent queries, even though it can distribute the disk access cost across different subgraphs through scheduling strategies. </w:t>
      </w:r>
      <w:proofErr w:type="spellStart"/>
      <w:r>
        <w:t>ForkGraph</w:t>
      </w:r>
      <w:proofErr w:type="spellEnd"/>
      <w:r>
        <w:t xml:space="preserve"> efficiently conducts concurrent graph processing in memory and employs a concession-based scheduling strategy, handling only a portion of the data in each iteration to accelerate overall execution speed. However, it is a single-machine in-memory system and has not been optimized for point-to-point queries, making it unsuitable for executing concurrent point-to-point query tasks on massive datasets.</w:t>
      </w:r>
    </w:p>
    <w:p w14:paraId="2921C7AC" w14:textId="77777777" w:rsidR="001F5D14" w:rsidRDefault="001F5D14" w:rsidP="001F5D14"/>
    <w:p w14:paraId="12F21DD6" w14:textId="4D17AFB7" w:rsidR="00054387" w:rsidRDefault="00054387" w:rsidP="00054387">
      <w:pPr>
        <w:pStyle w:val="ae"/>
      </w:pPr>
      <w:r>
        <w:rPr>
          <w:rFonts w:hint="eastAsia"/>
        </w:rPr>
        <w:t>C</w:t>
      </w:r>
      <w:r>
        <w:t>ONCLUSION</w:t>
      </w:r>
    </w:p>
    <w:p w14:paraId="521FBE38" w14:textId="77777777" w:rsidR="00054387" w:rsidRPr="00054387" w:rsidRDefault="00054387" w:rsidP="00054387"/>
    <w:p w14:paraId="5F205966" w14:textId="7FEBE164" w:rsidR="00054387" w:rsidRPr="00715697" w:rsidRDefault="00054387" w:rsidP="00054387">
      <w:pPr>
        <w:pStyle w:val="ae"/>
      </w:pPr>
      <w:r>
        <w:rPr>
          <w:rFonts w:hint="eastAsia"/>
        </w:rPr>
        <w:t>A</w:t>
      </w:r>
      <w:r>
        <w:t>CKNOWLEDGMENTS</w:t>
      </w:r>
    </w:p>
    <w:p w14:paraId="1D3A82F8" w14:textId="25BE9A6C" w:rsidR="008028BB" w:rsidRDefault="008028BB" w:rsidP="008028BB">
      <w:pPr>
        <w:pStyle w:val="a8"/>
        <w:spacing w:before="156" w:after="156"/>
        <w:sectPr w:rsidR="008028BB" w:rsidSect="009C5FC2">
          <w:pgSz w:w="23811" w:h="16838" w:orient="landscape" w:code="8"/>
          <w:pgMar w:top="1800" w:right="1440" w:bottom="1800" w:left="1440" w:header="851" w:footer="992" w:gutter="0"/>
          <w:cols w:num="2" w:sep="1" w:space="425"/>
          <w:docGrid w:type="lines" w:linePitch="312"/>
        </w:sectPr>
      </w:pPr>
    </w:p>
    <w:p w14:paraId="43D0B0C0" w14:textId="4100F601" w:rsidR="00B86109" w:rsidRDefault="00B86109" w:rsidP="00B86109">
      <w:pPr>
        <w:pStyle w:val="ae"/>
      </w:pPr>
      <w:r>
        <w:rPr>
          <w:rFonts w:hint="eastAsia"/>
        </w:rPr>
        <w:lastRenderedPageBreak/>
        <w:t>参考文献</w:t>
      </w:r>
    </w:p>
    <w:p w14:paraId="2C10297B" w14:textId="6C4F933E" w:rsidR="008028BB" w:rsidRDefault="00217D7B" w:rsidP="00B86109">
      <w:pPr>
        <w:pStyle w:val="a"/>
      </w:pPr>
      <w:r w:rsidRPr="00132B69">
        <w:t>Chen H, Zhang M, Yang K, et al. Achieving Sub-second Pairwise Query over Evolving Graphs[C]//Proceedings of the 28th ACM International Conference on Architectural Support for Programming Languages and Operating Systems, Volume 2. 2023: 1-15.</w:t>
      </w:r>
    </w:p>
    <w:p w14:paraId="3EC4F15A" w14:textId="35240E44" w:rsidR="00132B69" w:rsidRDefault="00132B69" w:rsidP="00B86109">
      <w:pPr>
        <w:pStyle w:val="a"/>
      </w:pPr>
      <w:r w:rsidRPr="00132B69">
        <w:t>Jiang X, Xu C, Yin X, et al. Tripoline: generalized incremental graph processing via graph triangle inequality[C]//Proceedings of the Sixteenth European Conference on Computer Systems. 2021: 17-32.</w:t>
      </w:r>
    </w:p>
    <w:p w14:paraId="434429C2" w14:textId="7B170E00" w:rsidR="00132B69" w:rsidRDefault="00132B69" w:rsidP="00B86109">
      <w:pPr>
        <w:pStyle w:val="a"/>
      </w:pPr>
      <w:r w:rsidRPr="00132B69">
        <w:t xml:space="preserve">Xu C, Vora K, Gupta R. </w:t>
      </w:r>
      <w:proofErr w:type="spellStart"/>
      <w:r w:rsidRPr="00132B69">
        <w:t>Pnp</w:t>
      </w:r>
      <w:proofErr w:type="spellEnd"/>
      <w:r w:rsidRPr="00132B69">
        <w:t>: Pruning and prediction for point-to-point iterative graph analytics[C]//Proceedings of the Twenty-Fourth International Conference on Architectural Support for Programming Languages and Operating Systems. 2019: 587-600.</w:t>
      </w:r>
    </w:p>
    <w:p w14:paraId="3E81100F" w14:textId="7851E53D" w:rsidR="00E04F5C" w:rsidRDefault="00E04F5C" w:rsidP="00E04F5C">
      <w:pPr>
        <w:pStyle w:val="a"/>
        <w:numPr>
          <w:ilvl w:val="0"/>
          <w:numId w:val="0"/>
        </w:numPr>
        <w:ind w:left="420" w:hanging="420"/>
      </w:pPr>
    </w:p>
    <w:p w14:paraId="78D45489" w14:textId="04BC03E2" w:rsidR="00E04F5C" w:rsidRDefault="00E04F5C" w:rsidP="00E04F5C">
      <w:pPr>
        <w:pStyle w:val="a"/>
        <w:numPr>
          <w:ilvl w:val="0"/>
          <w:numId w:val="0"/>
        </w:numPr>
        <w:ind w:left="420" w:hanging="420"/>
      </w:pPr>
    </w:p>
    <w:p w14:paraId="3BEDAF2C" w14:textId="64F62C7D" w:rsidR="0076628E" w:rsidRDefault="0076628E">
      <w:pPr>
        <w:widowControl/>
        <w:jc w:val="left"/>
        <w:rPr>
          <w:rFonts w:ascii="Times New Roman" w:eastAsia="宋体" w:hAnsi="Times New Roman" w:cs="Times New Roman"/>
          <w:color w:val="000000" w:themeColor="text1"/>
          <w:sz w:val="21"/>
          <w:szCs w:val="21"/>
          <w:shd w:val="clear" w:color="auto" w:fill="FFFFFF"/>
        </w:rPr>
      </w:pPr>
      <w:r>
        <w:br w:type="page"/>
      </w:r>
    </w:p>
    <w:p w14:paraId="6B839374" w14:textId="6BECB5C9" w:rsidR="00E04F5C" w:rsidRDefault="00E04F5C" w:rsidP="0076628E">
      <w:pPr>
        <w:pStyle w:val="a8"/>
      </w:pPr>
      <w:bookmarkStart w:id="995" w:name="_Toc149551465"/>
      <w:r>
        <w:rPr>
          <w:rFonts w:hint="eastAsia"/>
        </w:rPr>
        <w:lastRenderedPageBreak/>
        <w:t>废弃材料</w:t>
      </w:r>
      <w:bookmarkEnd w:id="995"/>
    </w:p>
    <w:p w14:paraId="19A6CDD6" w14:textId="705AB6BA" w:rsidR="00E04F5C" w:rsidRDefault="00E04F5C" w:rsidP="00E04F5C">
      <w:r>
        <w:rPr>
          <w:rFonts w:hint="eastAsia"/>
        </w:rPr>
        <w:t>废弃摘要内容：</w:t>
      </w:r>
    </w:p>
    <w:p w14:paraId="7306CC4A" w14:textId="2405C009" w:rsidR="00E04F5C" w:rsidRDefault="00E04F5C" w:rsidP="00E04F5C">
      <w:r>
        <w:rPr>
          <w:rFonts w:hint="eastAsia"/>
        </w:rPr>
        <w:t>在面对高并发的点对点查询需求时，由于冗余的数据访问，处理效率很低。我们观察到并发查询任务之间存在着数据访问相似性，这启发我们提出了一种以数据为中心</w:t>
      </w:r>
      <w:r w:rsidRPr="008925B8">
        <w:rPr>
          <w:rFonts w:hint="eastAsia"/>
          <w:bCs/>
        </w:rPr>
        <w:t>的</w:t>
      </w:r>
      <w:r>
        <w:rPr>
          <w:rFonts w:hint="eastAsia"/>
        </w:rPr>
        <w:t>并发点对点查询方法。具体地，我们将图查询过程中的数据分为“图结构数据”和“任务特定数据”，前者记录了图的拓扑信息，后者记录了查询任务所要访问的</w:t>
      </w:r>
      <w:proofErr w:type="gramStart"/>
      <w:r>
        <w:rPr>
          <w:rFonts w:hint="eastAsia"/>
        </w:rPr>
        <w:t>图结构</w:t>
      </w:r>
      <w:proofErr w:type="gramEnd"/>
      <w:r>
        <w:rPr>
          <w:rFonts w:hint="eastAsia"/>
        </w:rPr>
        <w:t>数据分块，不同查询独立访问任务所需的数据分块，这些分块可能重叠，但在传统的查询方案中。因此，我们采用了一种数据驱动的调度方法：在执行</w:t>
      </w:r>
      <w:r w:rsidRPr="00CB3EBD">
        <w:rPr>
          <w:rFonts w:hint="eastAsia"/>
        </w:rPr>
        <w:t>并</w:t>
      </w:r>
      <w:r>
        <w:rPr>
          <w:rFonts w:hint="eastAsia"/>
        </w:rPr>
        <w:t>发点对点查询</w:t>
      </w:r>
      <w:r w:rsidRPr="00CB3EBD">
        <w:rPr>
          <w:rFonts w:hint="eastAsia"/>
        </w:rPr>
        <w:t>任务</w:t>
      </w:r>
      <w:r>
        <w:rPr>
          <w:rFonts w:hint="eastAsia"/>
        </w:rPr>
        <w:t>时，</w:t>
      </w:r>
      <w:r w:rsidRPr="00CB3EBD">
        <w:rPr>
          <w:rFonts w:hint="eastAsia"/>
        </w:rPr>
        <w:t>内存</w:t>
      </w:r>
      <w:r w:rsidRPr="00CB3EBD">
        <w:t>/LLC中只保留一份</w:t>
      </w:r>
      <w:proofErr w:type="gramStart"/>
      <w:r>
        <w:rPr>
          <w:rFonts w:hint="eastAsia"/>
        </w:rPr>
        <w:t>图结构</w:t>
      </w:r>
      <w:proofErr w:type="gramEnd"/>
      <w:r w:rsidRPr="00CB3EBD">
        <w:t>数据</w:t>
      </w:r>
      <w:r>
        <w:rPr>
          <w:rFonts w:hint="eastAsia"/>
        </w:rPr>
        <w:t>。多任务之间以细粒度的</w:t>
      </w:r>
      <w:proofErr w:type="gramStart"/>
      <w:r>
        <w:rPr>
          <w:rFonts w:hint="eastAsia"/>
        </w:rPr>
        <w:t>图数据</w:t>
      </w:r>
      <w:proofErr w:type="gramEnd"/>
      <w:r>
        <w:rPr>
          <w:rFonts w:hint="eastAsia"/>
        </w:rPr>
        <w:t>分块为单位共享数据。一次访问，多个任务处理，</w:t>
      </w:r>
      <w:r w:rsidRPr="00CB3EBD">
        <w:t>以此分摊数据访问的开销</w:t>
      </w:r>
      <w:r>
        <w:rPr>
          <w:rFonts w:hint="eastAsia"/>
        </w:rPr>
        <w:t>，提高并发图查询的吞吐量。为了展示</w:t>
      </w:r>
      <w:proofErr w:type="spellStart"/>
      <w:r>
        <w:rPr>
          <w:rFonts w:hint="eastAsia"/>
        </w:rPr>
        <w:t>GraphCPP</w:t>
      </w:r>
      <w:proofErr w:type="spellEnd"/>
      <w:r>
        <w:rPr>
          <w:rFonts w:hint="eastAsia"/>
        </w:rPr>
        <w:t>的效率，</w:t>
      </w:r>
    </w:p>
    <w:p w14:paraId="0BA4D4C4" w14:textId="508C9E54" w:rsidR="00FE0104" w:rsidRDefault="00FE0104" w:rsidP="00E04F5C">
      <w:r>
        <w:rPr>
          <w:rFonts w:hint="eastAsia"/>
        </w:rPr>
        <w:t>核心子图查询机制</w:t>
      </w:r>
    </w:p>
    <w:p w14:paraId="3DA2DC6D" w14:textId="2BEF0842" w:rsidR="005851E4" w:rsidRDefault="005851E4" w:rsidP="00E04F5C"/>
    <w:p w14:paraId="0C1C8A78" w14:textId="37BC66AC" w:rsidR="005851E4" w:rsidRDefault="005851E4" w:rsidP="005851E4">
      <w:pPr>
        <w:pStyle w:val="a8"/>
      </w:pPr>
      <w:bookmarkStart w:id="996" w:name="_Toc149551466"/>
      <w:r>
        <w:rPr>
          <w:rFonts w:hint="eastAsia"/>
        </w:rPr>
        <w:t>素材库：</w:t>
      </w:r>
      <w:bookmarkEnd w:id="996"/>
    </w:p>
    <w:p w14:paraId="7A3353A7" w14:textId="77777777" w:rsidR="005851E4" w:rsidRDefault="005851E4" w:rsidP="005851E4">
      <w:r>
        <w:tab/>
        <w:t>CGP 作业固有的</w:t>
      </w:r>
      <w:proofErr w:type="gramStart"/>
      <w:r>
        <w:t>不规则访问</w:t>
      </w:r>
      <w:proofErr w:type="gramEnd"/>
      <w:r>
        <w:t>导致由于局部性较差而导致底层内存子系统利用率不足。最终导致整个系统的吞吐量较低。首先，CGP作业由于其不同的遍历特性，对相同</w:t>
      </w:r>
      <w:proofErr w:type="gramStart"/>
      <w:r>
        <w:t>图结构</w:t>
      </w:r>
      <w:proofErr w:type="gramEnd"/>
      <w:r>
        <w:t>数据表现出不规则的图遍历，并且这些作业同时访问同一图的不同部分。来自多个作业的这种不规则且不协调的内存访问会导致严重的缓存抖动。其次，CGP 作业对内存子系统造成激烈的资源争用。当在现有的多核处理器上运行多个作业时，这些作业会将与同一顶点关联的状态提取到不同的缓存行中。由于图的稀疏性，每个缓存行中只需要几个数据元素（甚至一个），因为</w:t>
      </w:r>
      <w:proofErr w:type="gramStart"/>
      <w:r>
        <w:t>图处理</w:t>
      </w:r>
      <w:proofErr w:type="gramEnd"/>
      <w:r>
        <w:t>因展示对小数据</w:t>
      </w:r>
      <w:r>
        <w:rPr>
          <w:rFonts w:hint="eastAsia"/>
        </w:rPr>
        <w:t>元素（例如，每个顶点状态</w:t>
      </w:r>
      <w:r>
        <w:t xml:space="preserve"> 4 或 8 字节）的固有随机访问而臭名昭著。整个图 [14,25,39]。</w:t>
      </w:r>
    </w:p>
    <w:p w14:paraId="1E1D245B" w14:textId="77777777" w:rsidR="005851E4" w:rsidRDefault="005851E4" w:rsidP="005851E4"/>
    <w:p w14:paraId="51BBB3A4" w14:textId="01545D80" w:rsidR="005851E4" w:rsidRDefault="005851E4" w:rsidP="005851E4">
      <w:r>
        <w:rPr>
          <w:rFonts w:hint="eastAsia"/>
        </w:rPr>
        <w:t>这会导致激烈的资源争用以及缓存和内存带宽的利用不足。</w:t>
      </w:r>
    </w:p>
    <w:p w14:paraId="1C93AD4D" w14:textId="686C267B" w:rsidR="003608B0" w:rsidRDefault="003608B0" w:rsidP="005851E4"/>
    <w:p w14:paraId="180D3B47" w14:textId="2901006F" w:rsidR="003608B0" w:rsidRDefault="003608B0" w:rsidP="005851E4">
      <w:r w:rsidRPr="003608B0">
        <w:rPr>
          <w:rFonts w:hint="eastAsia"/>
        </w:rPr>
        <w:t>单作业加速器对于解决</w:t>
      </w:r>
      <w:r w:rsidRPr="003608B0">
        <w:t xml:space="preserve"> CGP 作业之间不协调的图形数据访问效率低下</w:t>
      </w:r>
    </w:p>
    <w:p w14:paraId="267A5E6B" w14:textId="3F84FC46" w:rsidR="00C94462" w:rsidRDefault="00C94462" w:rsidP="005851E4"/>
    <w:p w14:paraId="6BCED541" w14:textId="3FF927DA" w:rsidR="00C94462" w:rsidRDefault="00C94462" w:rsidP="005851E4">
      <w:r w:rsidRPr="00C94462">
        <w:t>LCCG通过新的硬件机制增强</w:t>
      </w:r>
      <w:proofErr w:type="gramStart"/>
      <w:r w:rsidRPr="00C94462">
        <w:t>了众核处理器</w:t>
      </w:r>
      <w:proofErr w:type="gramEnd"/>
      <w:r w:rsidRPr="00C94462">
        <w:t>：图遍历正则化和预取。前一个组件规范了 CGP 作业的图遍历，从根本上解决这些作业的不规则数据访问的挑战。与遍历正则化相结合，预取组件进一步隐藏了 CGP 作业的内存延迟，并有效地支持这些作业的合并访问。具体来说，顶点状态沿着图拓扑中固有的依赖关系传播。仅当其状态由其活动邻居更新时，非活动顶点才需要由作业处理。基于这一见解，提出了一种有效的拓扑感知执行方法，并得到 LCCG 的有效支持。它根据图拓扑动态探索所有 CGP 作业的以活动顶点为根的公共遍历路径，然后预取这些</w:t>
      </w:r>
      <w:r w:rsidRPr="00C94462">
        <w:rPr>
          <w:rFonts w:hint="eastAsia"/>
        </w:rPr>
        <w:t>探索路径上的图数据，以驱动相应的作业一起同步处理这些数据。</w:t>
      </w:r>
    </w:p>
    <w:p w14:paraId="547AA625" w14:textId="0044AC04" w:rsidR="00A66DB3" w:rsidRDefault="00A66DB3" w:rsidP="005851E4"/>
    <w:p w14:paraId="6587CF5F" w14:textId="519FB0DC" w:rsidR="00A66DB3" w:rsidRPr="005851E4" w:rsidRDefault="00A66DB3" w:rsidP="005851E4">
      <w:r w:rsidRPr="00A66DB3">
        <w:t>CGP 作业会发出更多的冗余数据访问，并且由于不同作业在不同时间将更多冗余数据存储到缓存中，也会导致更严重的缓存干扰。它最终会导致系统吞吐量低下，因为数据访问成本通常占</w:t>
      </w:r>
      <w:proofErr w:type="gramStart"/>
      <w:r w:rsidRPr="00A66DB3">
        <w:t>迭代图</w:t>
      </w:r>
      <w:proofErr w:type="gramEnd"/>
      <w:r w:rsidRPr="00A66DB3">
        <w:t>算法总执行时间</w:t>
      </w:r>
      <w:r w:rsidR="007143C0">
        <w:rPr>
          <w:rFonts w:hint="eastAsia"/>
        </w:rPr>
        <w:t xml:space="preserve"> </w:t>
      </w:r>
      <w:r w:rsidRPr="00A66DB3">
        <w:t>的主要部分。</w:t>
      </w:r>
    </w:p>
    <w:sectPr w:rsidR="00A66DB3" w:rsidRPr="005851E4" w:rsidSect="009C5FC2">
      <w:pgSz w:w="11906" w:h="16838"/>
      <w:pgMar w:top="1440" w:right="1800" w:bottom="1440" w:left="1800" w:header="851" w:footer="992" w:gutter="0"/>
      <w:cols w:sep="1"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9164A68" w14:textId="77777777" w:rsidR="0037763A" w:rsidRDefault="0037763A" w:rsidP="008518FB">
      <w:r>
        <w:separator/>
      </w:r>
    </w:p>
  </w:endnote>
  <w:endnote w:type="continuationSeparator" w:id="0">
    <w:p w14:paraId="49A2179B" w14:textId="77777777" w:rsidR="0037763A" w:rsidRDefault="0037763A" w:rsidP="008518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AADE323" w14:textId="77777777" w:rsidR="0037763A" w:rsidRDefault="0037763A" w:rsidP="008518FB">
      <w:r>
        <w:separator/>
      </w:r>
    </w:p>
  </w:footnote>
  <w:footnote w:type="continuationSeparator" w:id="0">
    <w:p w14:paraId="11548166" w14:textId="77777777" w:rsidR="0037763A" w:rsidRDefault="0037763A" w:rsidP="008518F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1A515BA"/>
    <w:multiLevelType w:val="hybridMultilevel"/>
    <w:tmpl w:val="D3E82722"/>
    <w:lvl w:ilvl="0" w:tplc="F8963EF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52770E1"/>
    <w:multiLevelType w:val="hybridMultilevel"/>
    <w:tmpl w:val="6B6467D6"/>
    <w:lvl w:ilvl="0" w:tplc="1A2EC648">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80524D4"/>
    <w:multiLevelType w:val="hybridMultilevel"/>
    <w:tmpl w:val="E18C4B76"/>
    <w:lvl w:ilvl="0" w:tplc="B43E4EBC">
      <w:start w:val="2"/>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5C655010"/>
    <w:multiLevelType w:val="hybridMultilevel"/>
    <w:tmpl w:val="2D9295B6"/>
    <w:lvl w:ilvl="0" w:tplc="4CC6C4A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5E3857C1"/>
    <w:multiLevelType w:val="hybridMultilevel"/>
    <w:tmpl w:val="98800452"/>
    <w:lvl w:ilvl="0" w:tplc="9250AC68">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6830DE2"/>
    <w:multiLevelType w:val="hybridMultilevel"/>
    <w:tmpl w:val="93129C52"/>
    <w:lvl w:ilvl="0" w:tplc="B4E2E8C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679502D3"/>
    <w:multiLevelType w:val="hybridMultilevel"/>
    <w:tmpl w:val="FEB02AAE"/>
    <w:lvl w:ilvl="0" w:tplc="4FE0CC94">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7B7357E"/>
    <w:multiLevelType w:val="hybridMultilevel"/>
    <w:tmpl w:val="D5EE8A12"/>
    <w:lvl w:ilvl="0" w:tplc="B4E2E8CC">
      <w:start w:val="1"/>
      <w:numFmt w:val="decimal"/>
      <w:lvlText w:val="%1，"/>
      <w:lvlJc w:val="left"/>
      <w:pPr>
        <w:ind w:left="78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71483789"/>
    <w:multiLevelType w:val="hybridMultilevel"/>
    <w:tmpl w:val="5CFEFAA2"/>
    <w:lvl w:ilvl="0" w:tplc="22B61C3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15:restartNumberingAfterBreak="0">
    <w:nsid w:val="7F3F71D1"/>
    <w:multiLevelType w:val="hybridMultilevel"/>
    <w:tmpl w:val="63729FA4"/>
    <w:lvl w:ilvl="0" w:tplc="A774831A">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5"/>
  </w:num>
  <w:num w:numId="3">
    <w:abstractNumId w:val="7"/>
  </w:num>
  <w:num w:numId="4">
    <w:abstractNumId w:val="3"/>
  </w:num>
  <w:num w:numId="5">
    <w:abstractNumId w:val="0"/>
  </w:num>
  <w:num w:numId="6">
    <w:abstractNumId w:val="1"/>
  </w:num>
  <w:num w:numId="7">
    <w:abstractNumId w:val="2"/>
  </w:num>
  <w:num w:numId="8">
    <w:abstractNumId w:val="8"/>
  </w:num>
  <w:num w:numId="9">
    <w:abstractNumId w:val="6"/>
  </w:num>
  <w:num w:numId="10">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ERO 浩宇">
    <w15:presenceInfo w15:providerId="Windows Live" w15:userId="b9d8b9758ebcfe43"/>
  </w15:person>
  <w15:person w15:author="huao">
    <w15:presenceInfo w15:providerId="Windows Live" w15:userId="b9d8b9758ebcfe4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proofState w:spelling="clean" w:grammar="clean"/>
  <w:trackRevisions/>
  <w:defaultTabStop w:val="420"/>
  <w:drawingGridHorizontalSpacing w:val="11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31317"/>
    <w:rsid w:val="00001BE1"/>
    <w:rsid w:val="00001E30"/>
    <w:rsid w:val="00003D49"/>
    <w:rsid w:val="00011254"/>
    <w:rsid w:val="00013030"/>
    <w:rsid w:val="000148A2"/>
    <w:rsid w:val="00016119"/>
    <w:rsid w:val="00021C82"/>
    <w:rsid w:val="0003438B"/>
    <w:rsid w:val="00041A1E"/>
    <w:rsid w:val="0004556B"/>
    <w:rsid w:val="00045A21"/>
    <w:rsid w:val="000533AB"/>
    <w:rsid w:val="0005378F"/>
    <w:rsid w:val="00054387"/>
    <w:rsid w:val="00055E78"/>
    <w:rsid w:val="00061334"/>
    <w:rsid w:val="00064E12"/>
    <w:rsid w:val="00070256"/>
    <w:rsid w:val="00073F56"/>
    <w:rsid w:val="00076EF3"/>
    <w:rsid w:val="00077564"/>
    <w:rsid w:val="00081153"/>
    <w:rsid w:val="00081AD0"/>
    <w:rsid w:val="00082611"/>
    <w:rsid w:val="00083F00"/>
    <w:rsid w:val="000842B9"/>
    <w:rsid w:val="000848ED"/>
    <w:rsid w:val="0008513C"/>
    <w:rsid w:val="00085863"/>
    <w:rsid w:val="00090963"/>
    <w:rsid w:val="00096C0A"/>
    <w:rsid w:val="00096C5C"/>
    <w:rsid w:val="0009708F"/>
    <w:rsid w:val="0009781F"/>
    <w:rsid w:val="000A2F63"/>
    <w:rsid w:val="000A37ED"/>
    <w:rsid w:val="000A405A"/>
    <w:rsid w:val="000A54A8"/>
    <w:rsid w:val="000A732E"/>
    <w:rsid w:val="000A7BE5"/>
    <w:rsid w:val="000B1452"/>
    <w:rsid w:val="000B5DE5"/>
    <w:rsid w:val="000C1DAA"/>
    <w:rsid w:val="000C24F2"/>
    <w:rsid w:val="000C43C1"/>
    <w:rsid w:val="000C73D1"/>
    <w:rsid w:val="000D2180"/>
    <w:rsid w:val="000D7A19"/>
    <w:rsid w:val="000E0423"/>
    <w:rsid w:val="000E0EFC"/>
    <w:rsid w:val="000E5D85"/>
    <w:rsid w:val="000E7221"/>
    <w:rsid w:val="000F0EF2"/>
    <w:rsid w:val="000F191F"/>
    <w:rsid w:val="000F1EB7"/>
    <w:rsid w:val="000F3078"/>
    <w:rsid w:val="001005C9"/>
    <w:rsid w:val="0010236C"/>
    <w:rsid w:val="001033BA"/>
    <w:rsid w:val="0011033C"/>
    <w:rsid w:val="00110BDF"/>
    <w:rsid w:val="00112F1C"/>
    <w:rsid w:val="00113720"/>
    <w:rsid w:val="00114201"/>
    <w:rsid w:val="001216FF"/>
    <w:rsid w:val="001255CA"/>
    <w:rsid w:val="001271A0"/>
    <w:rsid w:val="001303C3"/>
    <w:rsid w:val="001316E4"/>
    <w:rsid w:val="00132B69"/>
    <w:rsid w:val="00132EA2"/>
    <w:rsid w:val="00133721"/>
    <w:rsid w:val="0014015D"/>
    <w:rsid w:val="0014137E"/>
    <w:rsid w:val="001415D3"/>
    <w:rsid w:val="001424A0"/>
    <w:rsid w:val="00150AC8"/>
    <w:rsid w:val="00150D77"/>
    <w:rsid w:val="00151491"/>
    <w:rsid w:val="00151DB6"/>
    <w:rsid w:val="00152357"/>
    <w:rsid w:val="001562C1"/>
    <w:rsid w:val="00157F3B"/>
    <w:rsid w:val="00166B28"/>
    <w:rsid w:val="00171320"/>
    <w:rsid w:val="001715E3"/>
    <w:rsid w:val="00173646"/>
    <w:rsid w:val="001743B4"/>
    <w:rsid w:val="00174E71"/>
    <w:rsid w:val="001767EE"/>
    <w:rsid w:val="001770A5"/>
    <w:rsid w:val="00181D65"/>
    <w:rsid w:val="001824F3"/>
    <w:rsid w:val="0018389C"/>
    <w:rsid w:val="00185E09"/>
    <w:rsid w:val="00185F98"/>
    <w:rsid w:val="00186FEE"/>
    <w:rsid w:val="00190380"/>
    <w:rsid w:val="00192E35"/>
    <w:rsid w:val="0019457E"/>
    <w:rsid w:val="00194C94"/>
    <w:rsid w:val="001A158A"/>
    <w:rsid w:val="001A6B28"/>
    <w:rsid w:val="001B3CF7"/>
    <w:rsid w:val="001B5EBA"/>
    <w:rsid w:val="001B7046"/>
    <w:rsid w:val="001C1591"/>
    <w:rsid w:val="001C280D"/>
    <w:rsid w:val="001C2C4C"/>
    <w:rsid w:val="001C7CC5"/>
    <w:rsid w:val="001D2C29"/>
    <w:rsid w:val="001D33DC"/>
    <w:rsid w:val="001D494A"/>
    <w:rsid w:val="001D7D20"/>
    <w:rsid w:val="001E00DA"/>
    <w:rsid w:val="001E2A3A"/>
    <w:rsid w:val="001E409C"/>
    <w:rsid w:val="001E55AF"/>
    <w:rsid w:val="001F1F5A"/>
    <w:rsid w:val="001F21B6"/>
    <w:rsid w:val="001F5D14"/>
    <w:rsid w:val="001F6468"/>
    <w:rsid w:val="001F7557"/>
    <w:rsid w:val="00202109"/>
    <w:rsid w:val="00202246"/>
    <w:rsid w:val="00203FDE"/>
    <w:rsid w:val="00204586"/>
    <w:rsid w:val="00205085"/>
    <w:rsid w:val="00207CD4"/>
    <w:rsid w:val="00207E08"/>
    <w:rsid w:val="00211800"/>
    <w:rsid w:val="0021212E"/>
    <w:rsid w:val="002138C3"/>
    <w:rsid w:val="002147D2"/>
    <w:rsid w:val="00217D7B"/>
    <w:rsid w:val="00222372"/>
    <w:rsid w:val="00222A7C"/>
    <w:rsid w:val="00226B92"/>
    <w:rsid w:val="002336BE"/>
    <w:rsid w:val="002363E7"/>
    <w:rsid w:val="002368C2"/>
    <w:rsid w:val="00236AAB"/>
    <w:rsid w:val="002502E2"/>
    <w:rsid w:val="00253970"/>
    <w:rsid w:val="00253E08"/>
    <w:rsid w:val="0025548C"/>
    <w:rsid w:val="00255C46"/>
    <w:rsid w:val="00257378"/>
    <w:rsid w:val="0025772D"/>
    <w:rsid w:val="00263436"/>
    <w:rsid w:val="0026457A"/>
    <w:rsid w:val="00266CB8"/>
    <w:rsid w:val="002708F4"/>
    <w:rsid w:val="00270F56"/>
    <w:rsid w:val="00272D01"/>
    <w:rsid w:val="00281187"/>
    <w:rsid w:val="00283749"/>
    <w:rsid w:val="00284359"/>
    <w:rsid w:val="0028690D"/>
    <w:rsid w:val="00287983"/>
    <w:rsid w:val="002907B8"/>
    <w:rsid w:val="00292E58"/>
    <w:rsid w:val="0029541C"/>
    <w:rsid w:val="002A0510"/>
    <w:rsid w:val="002A090B"/>
    <w:rsid w:val="002A3337"/>
    <w:rsid w:val="002B5A95"/>
    <w:rsid w:val="002B676C"/>
    <w:rsid w:val="002B6F77"/>
    <w:rsid w:val="002B72BF"/>
    <w:rsid w:val="002C0CF2"/>
    <w:rsid w:val="002C12B7"/>
    <w:rsid w:val="002C1B54"/>
    <w:rsid w:val="002C2430"/>
    <w:rsid w:val="002C4C9E"/>
    <w:rsid w:val="002C7115"/>
    <w:rsid w:val="002C7672"/>
    <w:rsid w:val="002C7FC7"/>
    <w:rsid w:val="002D088A"/>
    <w:rsid w:val="002D0D15"/>
    <w:rsid w:val="002D0D8B"/>
    <w:rsid w:val="002D35CC"/>
    <w:rsid w:val="002E2478"/>
    <w:rsid w:val="002E2801"/>
    <w:rsid w:val="002E31F6"/>
    <w:rsid w:val="002E7181"/>
    <w:rsid w:val="002F7DE5"/>
    <w:rsid w:val="00303011"/>
    <w:rsid w:val="00303C93"/>
    <w:rsid w:val="00304B2C"/>
    <w:rsid w:val="00306198"/>
    <w:rsid w:val="00306CD4"/>
    <w:rsid w:val="00307051"/>
    <w:rsid w:val="003114CE"/>
    <w:rsid w:val="00314006"/>
    <w:rsid w:val="003148CF"/>
    <w:rsid w:val="00321B87"/>
    <w:rsid w:val="00322CE7"/>
    <w:rsid w:val="00322DB0"/>
    <w:rsid w:val="00326112"/>
    <w:rsid w:val="003333EE"/>
    <w:rsid w:val="00334AB5"/>
    <w:rsid w:val="00334B35"/>
    <w:rsid w:val="00336090"/>
    <w:rsid w:val="0034413E"/>
    <w:rsid w:val="00344170"/>
    <w:rsid w:val="00352630"/>
    <w:rsid w:val="0035358A"/>
    <w:rsid w:val="003544E5"/>
    <w:rsid w:val="003608B0"/>
    <w:rsid w:val="00362715"/>
    <w:rsid w:val="00364EF6"/>
    <w:rsid w:val="0036538F"/>
    <w:rsid w:val="0036679C"/>
    <w:rsid w:val="003672BA"/>
    <w:rsid w:val="0037040C"/>
    <w:rsid w:val="003747C9"/>
    <w:rsid w:val="003756E9"/>
    <w:rsid w:val="003759C9"/>
    <w:rsid w:val="0037763A"/>
    <w:rsid w:val="00381973"/>
    <w:rsid w:val="0038613F"/>
    <w:rsid w:val="00390AFF"/>
    <w:rsid w:val="00390C08"/>
    <w:rsid w:val="003946FF"/>
    <w:rsid w:val="00395BAA"/>
    <w:rsid w:val="00395EB5"/>
    <w:rsid w:val="003A1972"/>
    <w:rsid w:val="003A1C89"/>
    <w:rsid w:val="003A1DF6"/>
    <w:rsid w:val="003A74AD"/>
    <w:rsid w:val="003B714C"/>
    <w:rsid w:val="003B71F1"/>
    <w:rsid w:val="003C0D81"/>
    <w:rsid w:val="003C0F17"/>
    <w:rsid w:val="003C43BF"/>
    <w:rsid w:val="003C70D0"/>
    <w:rsid w:val="003D797F"/>
    <w:rsid w:val="003E08F6"/>
    <w:rsid w:val="003E0DC1"/>
    <w:rsid w:val="003E1BAC"/>
    <w:rsid w:val="003E441A"/>
    <w:rsid w:val="003E4CEC"/>
    <w:rsid w:val="003E6A26"/>
    <w:rsid w:val="003F0A8B"/>
    <w:rsid w:val="003F19D5"/>
    <w:rsid w:val="003F2C30"/>
    <w:rsid w:val="003F6057"/>
    <w:rsid w:val="003F654A"/>
    <w:rsid w:val="003F67C0"/>
    <w:rsid w:val="00401276"/>
    <w:rsid w:val="00401725"/>
    <w:rsid w:val="0040327F"/>
    <w:rsid w:val="004036A4"/>
    <w:rsid w:val="0040433E"/>
    <w:rsid w:val="004063DF"/>
    <w:rsid w:val="0040640B"/>
    <w:rsid w:val="0041375E"/>
    <w:rsid w:val="0041424E"/>
    <w:rsid w:val="00414277"/>
    <w:rsid w:val="00415AED"/>
    <w:rsid w:val="00415BE0"/>
    <w:rsid w:val="00416BCF"/>
    <w:rsid w:val="00416CC6"/>
    <w:rsid w:val="00417759"/>
    <w:rsid w:val="00422283"/>
    <w:rsid w:val="00423587"/>
    <w:rsid w:val="00424E07"/>
    <w:rsid w:val="004269DF"/>
    <w:rsid w:val="004365AF"/>
    <w:rsid w:val="004413B9"/>
    <w:rsid w:val="00441E5A"/>
    <w:rsid w:val="004437C7"/>
    <w:rsid w:val="004443E1"/>
    <w:rsid w:val="0044442B"/>
    <w:rsid w:val="00444542"/>
    <w:rsid w:val="00444DE3"/>
    <w:rsid w:val="00450C53"/>
    <w:rsid w:val="004516E6"/>
    <w:rsid w:val="00453A73"/>
    <w:rsid w:val="004545BD"/>
    <w:rsid w:val="004601A2"/>
    <w:rsid w:val="0046280D"/>
    <w:rsid w:val="00464DF3"/>
    <w:rsid w:val="004700BE"/>
    <w:rsid w:val="004730DD"/>
    <w:rsid w:val="004730F3"/>
    <w:rsid w:val="004733C5"/>
    <w:rsid w:val="00481BE2"/>
    <w:rsid w:val="004833C4"/>
    <w:rsid w:val="00483F1C"/>
    <w:rsid w:val="004871F8"/>
    <w:rsid w:val="00490997"/>
    <w:rsid w:val="00495B54"/>
    <w:rsid w:val="00495B5B"/>
    <w:rsid w:val="00497CAB"/>
    <w:rsid w:val="004A1683"/>
    <w:rsid w:val="004A1B0C"/>
    <w:rsid w:val="004A2103"/>
    <w:rsid w:val="004A3E60"/>
    <w:rsid w:val="004B114D"/>
    <w:rsid w:val="004B35D5"/>
    <w:rsid w:val="004B3718"/>
    <w:rsid w:val="004B3C80"/>
    <w:rsid w:val="004B4297"/>
    <w:rsid w:val="004C0C53"/>
    <w:rsid w:val="004C23CC"/>
    <w:rsid w:val="004C24E6"/>
    <w:rsid w:val="004C35BF"/>
    <w:rsid w:val="004C5454"/>
    <w:rsid w:val="004C56D1"/>
    <w:rsid w:val="004C647F"/>
    <w:rsid w:val="004C7393"/>
    <w:rsid w:val="004D18F2"/>
    <w:rsid w:val="004D362B"/>
    <w:rsid w:val="004D4000"/>
    <w:rsid w:val="004D41DE"/>
    <w:rsid w:val="004D4799"/>
    <w:rsid w:val="004E098D"/>
    <w:rsid w:val="004E157C"/>
    <w:rsid w:val="004E4C7F"/>
    <w:rsid w:val="004F3961"/>
    <w:rsid w:val="00501A21"/>
    <w:rsid w:val="00502209"/>
    <w:rsid w:val="005030A8"/>
    <w:rsid w:val="00503217"/>
    <w:rsid w:val="00510711"/>
    <w:rsid w:val="00513ECA"/>
    <w:rsid w:val="005158D7"/>
    <w:rsid w:val="00524C7A"/>
    <w:rsid w:val="00531CC4"/>
    <w:rsid w:val="005339D2"/>
    <w:rsid w:val="00534B81"/>
    <w:rsid w:val="0053521D"/>
    <w:rsid w:val="00540464"/>
    <w:rsid w:val="00543378"/>
    <w:rsid w:val="00544F39"/>
    <w:rsid w:val="0054538B"/>
    <w:rsid w:val="00545623"/>
    <w:rsid w:val="00551F73"/>
    <w:rsid w:val="00553447"/>
    <w:rsid w:val="005600A6"/>
    <w:rsid w:val="00562820"/>
    <w:rsid w:val="0056580D"/>
    <w:rsid w:val="00565EB9"/>
    <w:rsid w:val="005717AA"/>
    <w:rsid w:val="00572624"/>
    <w:rsid w:val="0057773F"/>
    <w:rsid w:val="0058103B"/>
    <w:rsid w:val="0058297D"/>
    <w:rsid w:val="00583188"/>
    <w:rsid w:val="0058344E"/>
    <w:rsid w:val="00583A84"/>
    <w:rsid w:val="00584E61"/>
    <w:rsid w:val="00585062"/>
    <w:rsid w:val="0058509D"/>
    <w:rsid w:val="005851E4"/>
    <w:rsid w:val="00585BA1"/>
    <w:rsid w:val="00585E9A"/>
    <w:rsid w:val="00586051"/>
    <w:rsid w:val="005904AE"/>
    <w:rsid w:val="00592682"/>
    <w:rsid w:val="0059455A"/>
    <w:rsid w:val="005A39E7"/>
    <w:rsid w:val="005A6004"/>
    <w:rsid w:val="005A71B6"/>
    <w:rsid w:val="005B11C7"/>
    <w:rsid w:val="005B66B0"/>
    <w:rsid w:val="005B78E8"/>
    <w:rsid w:val="005C0E60"/>
    <w:rsid w:val="005C2585"/>
    <w:rsid w:val="005C5812"/>
    <w:rsid w:val="005D10D9"/>
    <w:rsid w:val="005D1604"/>
    <w:rsid w:val="005D2050"/>
    <w:rsid w:val="005D3F8E"/>
    <w:rsid w:val="005D613A"/>
    <w:rsid w:val="005D7612"/>
    <w:rsid w:val="005D7C88"/>
    <w:rsid w:val="005E1544"/>
    <w:rsid w:val="005E162E"/>
    <w:rsid w:val="005E3026"/>
    <w:rsid w:val="005E3416"/>
    <w:rsid w:val="005F219E"/>
    <w:rsid w:val="005F460C"/>
    <w:rsid w:val="005F514B"/>
    <w:rsid w:val="005F52D1"/>
    <w:rsid w:val="0060060A"/>
    <w:rsid w:val="006007DE"/>
    <w:rsid w:val="006024BC"/>
    <w:rsid w:val="00602603"/>
    <w:rsid w:val="00607072"/>
    <w:rsid w:val="006108BD"/>
    <w:rsid w:val="0061170D"/>
    <w:rsid w:val="00612133"/>
    <w:rsid w:val="00613389"/>
    <w:rsid w:val="006146CE"/>
    <w:rsid w:val="0061668F"/>
    <w:rsid w:val="0061780F"/>
    <w:rsid w:val="00620121"/>
    <w:rsid w:val="00620C91"/>
    <w:rsid w:val="00620E00"/>
    <w:rsid w:val="00622F23"/>
    <w:rsid w:val="0062313B"/>
    <w:rsid w:val="006260F0"/>
    <w:rsid w:val="006268F5"/>
    <w:rsid w:val="00626CFE"/>
    <w:rsid w:val="00634E76"/>
    <w:rsid w:val="006356EA"/>
    <w:rsid w:val="006358CC"/>
    <w:rsid w:val="006368B0"/>
    <w:rsid w:val="00636EE9"/>
    <w:rsid w:val="00643047"/>
    <w:rsid w:val="00646AFF"/>
    <w:rsid w:val="0065167A"/>
    <w:rsid w:val="00651E7C"/>
    <w:rsid w:val="006549A8"/>
    <w:rsid w:val="0065740F"/>
    <w:rsid w:val="00657893"/>
    <w:rsid w:val="006636E4"/>
    <w:rsid w:val="00676E82"/>
    <w:rsid w:val="006778B2"/>
    <w:rsid w:val="006806E5"/>
    <w:rsid w:val="00690084"/>
    <w:rsid w:val="0069020D"/>
    <w:rsid w:val="00691B80"/>
    <w:rsid w:val="006973E5"/>
    <w:rsid w:val="006A0CB6"/>
    <w:rsid w:val="006A20B6"/>
    <w:rsid w:val="006A5A08"/>
    <w:rsid w:val="006A70AD"/>
    <w:rsid w:val="006B1553"/>
    <w:rsid w:val="006B1D5F"/>
    <w:rsid w:val="006B247E"/>
    <w:rsid w:val="006B2913"/>
    <w:rsid w:val="006B3226"/>
    <w:rsid w:val="006B5714"/>
    <w:rsid w:val="006B7AE9"/>
    <w:rsid w:val="006C6FA8"/>
    <w:rsid w:val="006C721B"/>
    <w:rsid w:val="006D3BF6"/>
    <w:rsid w:val="006D3D3E"/>
    <w:rsid w:val="006D4015"/>
    <w:rsid w:val="006D5A2B"/>
    <w:rsid w:val="006D5B40"/>
    <w:rsid w:val="006D779E"/>
    <w:rsid w:val="006E5E2D"/>
    <w:rsid w:val="006F237D"/>
    <w:rsid w:val="006F32BD"/>
    <w:rsid w:val="006F427E"/>
    <w:rsid w:val="006F6615"/>
    <w:rsid w:val="006F7904"/>
    <w:rsid w:val="00702120"/>
    <w:rsid w:val="00702358"/>
    <w:rsid w:val="0070385C"/>
    <w:rsid w:val="00703C21"/>
    <w:rsid w:val="00704CF8"/>
    <w:rsid w:val="00705898"/>
    <w:rsid w:val="007065B0"/>
    <w:rsid w:val="00710285"/>
    <w:rsid w:val="00710D43"/>
    <w:rsid w:val="00712F5C"/>
    <w:rsid w:val="00712F89"/>
    <w:rsid w:val="007143C0"/>
    <w:rsid w:val="007151D9"/>
    <w:rsid w:val="0071525C"/>
    <w:rsid w:val="007152F9"/>
    <w:rsid w:val="00715635"/>
    <w:rsid w:val="00715697"/>
    <w:rsid w:val="007158DC"/>
    <w:rsid w:val="00715C66"/>
    <w:rsid w:val="00717409"/>
    <w:rsid w:val="00720637"/>
    <w:rsid w:val="00720822"/>
    <w:rsid w:val="00720B18"/>
    <w:rsid w:val="0072163B"/>
    <w:rsid w:val="00721D56"/>
    <w:rsid w:val="00722120"/>
    <w:rsid w:val="00723CD1"/>
    <w:rsid w:val="00724568"/>
    <w:rsid w:val="00725C86"/>
    <w:rsid w:val="00726724"/>
    <w:rsid w:val="00726EB4"/>
    <w:rsid w:val="0073092E"/>
    <w:rsid w:val="00731B1C"/>
    <w:rsid w:val="007350DE"/>
    <w:rsid w:val="00737088"/>
    <w:rsid w:val="00737F73"/>
    <w:rsid w:val="00737FD7"/>
    <w:rsid w:val="0074019C"/>
    <w:rsid w:val="00744EE5"/>
    <w:rsid w:val="00745415"/>
    <w:rsid w:val="00745741"/>
    <w:rsid w:val="00745CDE"/>
    <w:rsid w:val="00746D4E"/>
    <w:rsid w:val="007502AE"/>
    <w:rsid w:val="00752E1F"/>
    <w:rsid w:val="00754F67"/>
    <w:rsid w:val="007623A8"/>
    <w:rsid w:val="00762A86"/>
    <w:rsid w:val="007651B5"/>
    <w:rsid w:val="0076628E"/>
    <w:rsid w:val="0076683C"/>
    <w:rsid w:val="0077052A"/>
    <w:rsid w:val="00773543"/>
    <w:rsid w:val="0078016F"/>
    <w:rsid w:val="007816C7"/>
    <w:rsid w:val="00782670"/>
    <w:rsid w:val="00783C80"/>
    <w:rsid w:val="00787E25"/>
    <w:rsid w:val="007909C7"/>
    <w:rsid w:val="00791867"/>
    <w:rsid w:val="00791ED6"/>
    <w:rsid w:val="007945D2"/>
    <w:rsid w:val="0079515B"/>
    <w:rsid w:val="007A0477"/>
    <w:rsid w:val="007A201B"/>
    <w:rsid w:val="007A4C78"/>
    <w:rsid w:val="007A5C0F"/>
    <w:rsid w:val="007A6E41"/>
    <w:rsid w:val="007B0A61"/>
    <w:rsid w:val="007B0B77"/>
    <w:rsid w:val="007B1C02"/>
    <w:rsid w:val="007B2CE8"/>
    <w:rsid w:val="007B3237"/>
    <w:rsid w:val="007B4502"/>
    <w:rsid w:val="007B4A3B"/>
    <w:rsid w:val="007B61B4"/>
    <w:rsid w:val="007C1010"/>
    <w:rsid w:val="007C151D"/>
    <w:rsid w:val="007C20FC"/>
    <w:rsid w:val="007C2A1E"/>
    <w:rsid w:val="007C6115"/>
    <w:rsid w:val="007C7CB6"/>
    <w:rsid w:val="007D0A2A"/>
    <w:rsid w:val="007D1AC9"/>
    <w:rsid w:val="007D1F41"/>
    <w:rsid w:val="007D233A"/>
    <w:rsid w:val="007D32DE"/>
    <w:rsid w:val="007D6A31"/>
    <w:rsid w:val="007E0375"/>
    <w:rsid w:val="007E12C8"/>
    <w:rsid w:val="007E33EF"/>
    <w:rsid w:val="007E3F71"/>
    <w:rsid w:val="007E5D01"/>
    <w:rsid w:val="007F0C71"/>
    <w:rsid w:val="007F3372"/>
    <w:rsid w:val="007F33AA"/>
    <w:rsid w:val="007F501A"/>
    <w:rsid w:val="007F6F9C"/>
    <w:rsid w:val="007F7CD7"/>
    <w:rsid w:val="00800A41"/>
    <w:rsid w:val="008028BB"/>
    <w:rsid w:val="00803927"/>
    <w:rsid w:val="0080638A"/>
    <w:rsid w:val="00807468"/>
    <w:rsid w:val="00816A4C"/>
    <w:rsid w:val="00821853"/>
    <w:rsid w:val="00821B7E"/>
    <w:rsid w:val="00823C4F"/>
    <w:rsid w:val="00824065"/>
    <w:rsid w:val="00825A4B"/>
    <w:rsid w:val="0082693A"/>
    <w:rsid w:val="00827F2D"/>
    <w:rsid w:val="00831737"/>
    <w:rsid w:val="0083199D"/>
    <w:rsid w:val="00832A59"/>
    <w:rsid w:val="00832AAB"/>
    <w:rsid w:val="008344DF"/>
    <w:rsid w:val="00836123"/>
    <w:rsid w:val="00836503"/>
    <w:rsid w:val="008420BD"/>
    <w:rsid w:val="0085155C"/>
    <w:rsid w:val="008518FB"/>
    <w:rsid w:val="008528F6"/>
    <w:rsid w:val="008569D3"/>
    <w:rsid w:val="00861BAD"/>
    <w:rsid w:val="0087741B"/>
    <w:rsid w:val="00877D91"/>
    <w:rsid w:val="008829E6"/>
    <w:rsid w:val="008834D1"/>
    <w:rsid w:val="00883CB8"/>
    <w:rsid w:val="00886225"/>
    <w:rsid w:val="008864DD"/>
    <w:rsid w:val="00890187"/>
    <w:rsid w:val="00890290"/>
    <w:rsid w:val="00891FEA"/>
    <w:rsid w:val="008925B8"/>
    <w:rsid w:val="00894833"/>
    <w:rsid w:val="00896307"/>
    <w:rsid w:val="00896BEB"/>
    <w:rsid w:val="00897AF0"/>
    <w:rsid w:val="00897BCF"/>
    <w:rsid w:val="008A3920"/>
    <w:rsid w:val="008A3A04"/>
    <w:rsid w:val="008A5154"/>
    <w:rsid w:val="008A5754"/>
    <w:rsid w:val="008A6CE9"/>
    <w:rsid w:val="008A6F50"/>
    <w:rsid w:val="008A710E"/>
    <w:rsid w:val="008A7336"/>
    <w:rsid w:val="008B21AA"/>
    <w:rsid w:val="008B445C"/>
    <w:rsid w:val="008B647C"/>
    <w:rsid w:val="008B7911"/>
    <w:rsid w:val="008C06FA"/>
    <w:rsid w:val="008C2655"/>
    <w:rsid w:val="008C27BC"/>
    <w:rsid w:val="008C3164"/>
    <w:rsid w:val="008D5DF4"/>
    <w:rsid w:val="008D7778"/>
    <w:rsid w:val="008E0836"/>
    <w:rsid w:val="008F1BF8"/>
    <w:rsid w:val="008F36A5"/>
    <w:rsid w:val="008F4A98"/>
    <w:rsid w:val="008F6051"/>
    <w:rsid w:val="008F6980"/>
    <w:rsid w:val="009017F7"/>
    <w:rsid w:val="00903FC9"/>
    <w:rsid w:val="00905766"/>
    <w:rsid w:val="00906658"/>
    <w:rsid w:val="009068B4"/>
    <w:rsid w:val="00906C59"/>
    <w:rsid w:val="009074A7"/>
    <w:rsid w:val="009110FA"/>
    <w:rsid w:val="00911CD8"/>
    <w:rsid w:val="009158F9"/>
    <w:rsid w:val="00917787"/>
    <w:rsid w:val="009177ED"/>
    <w:rsid w:val="00917C03"/>
    <w:rsid w:val="009206FA"/>
    <w:rsid w:val="00924783"/>
    <w:rsid w:val="00924DC5"/>
    <w:rsid w:val="00925CAC"/>
    <w:rsid w:val="00931269"/>
    <w:rsid w:val="009341AE"/>
    <w:rsid w:val="00935DE7"/>
    <w:rsid w:val="0093717B"/>
    <w:rsid w:val="00937471"/>
    <w:rsid w:val="00940AA4"/>
    <w:rsid w:val="009428BB"/>
    <w:rsid w:val="0094351C"/>
    <w:rsid w:val="009456AB"/>
    <w:rsid w:val="00945D28"/>
    <w:rsid w:val="00947D0F"/>
    <w:rsid w:val="00951C05"/>
    <w:rsid w:val="00951E03"/>
    <w:rsid w:val="00957A40"/>
    <w:rsid w:val="00957C24"/>
    <w:rsid w:val="00960F4A"/>
    <w:rsid w:val="009612CE"/>
    <w:rsid w:val="00962049"/>
    <w:rsid w:val="00966B7A"/>
    <w:rsid w:val="00970442"/>
    <w:rsid w:val="009715E8"/>
    <w:rsid w:val="0097379D"/>
    <w:rsid w:val="009756E8"/>
    <w:rsid w:val="00977B5D"/>
    <w:rsid w:val="00980597"/>
    <w:rsid w:val="00981FDB"/>
    <w:rsid w:val="009859B0"/>
    <w:rsid w:val="0099004C"/>
    <w:rsid w:val="009939E4"/>
    <w:rsid w:val="00993AB0"/>
    <w:rsid w:val="00994FF5"/>
    <w:rsid w:val="009A07F5"/>
    <w:rsid w:val="009A32EE"/>
    <w:rsid w:val="009A3799"/>
    <w:rsid w:val="009A55EE"/>
    <w:rsid w:val="009A5E39"/>
    <w:rsid w:val="009A6409"/>
    <w:rsid w:val="009B2B62"/>
    <w:rsid w:val="009B51FE"/>
    <w:rsid w:val="009B55FF"/>
    <w:rsid w:val="009B5C70"/>
    <w:rsid w:val="009C2BFF"/>
    <w:rsid w:val="009C3EA7"/>
    <w:rsid w:val="009C5FC2"/>
    <w:rsid w:val="009C6272"/>
    <w:rsid w:val="009D3114"/>
    <w:rsid w:val="009D31E7"/>
    <w:rsid w:val="009E3405"/>
    <w:rsid w:val="009E36CF"/>
    <w:rsid w:val="009E4417"/>
    <w:rsid w:val="009F0CF1"/>
    <w:rsid w:val="009F17E0"/>
    <w:rsid w:val="009F1F53"/>
    <w:rsid w:val="009F35F7"/>
    <w:rsid w:val="009F3E72"/>
    <w:rsid w:val="009F3F37"/>
    <w:rsid w:val="009F58DC"/>
    <w:rsid w:val="00A01363"/>
    <w:rsid w:val="00A03DF3"/>
    <w:rsid w:val="00A04626"/>
    <w:rsid w:val="00A0607F"/>
    <w:rsid w:val="00A07231"/>
    <w:rsid w:val="00A15B48"/>
    <w:rsid w:val="00A15CA7"/>
    <w:rsid w:val="00A16556"/>
    <w:rsid w:val="00A16D8F"/>
    <w:rsid w:val="00A16DB8"/>
    <w:rsid w:val="00A2200D"/>
    <w:rsid w:val="00A2519E"/>
    <w:rsid w:val="00A25327"/>
    <w:rsid w:val="00A25CA5"/>
    <w:rsid w:val="00A30C86"/>
    <w:rsid w:val="00A33107"/>
    <w:rsid w:val="00A34329"/>
    <w:rsid w:val="00A35625"/>
    <w:rsid w:val="00A364EF"/>
    <w:rsid w:val="00A37145"/>
    <w:rsid w:val="00A40DB2"/>
    <w:rsid w:val="00A42088"/>
    <w:rsid w:val="00A43835"/>
    <w:rsid w:val="00A44672"/>
    <w:rsid w:val="00A47B8C"/>
    <w:rsid w:val="00A53CCE"/>
    <w:rsid w:val="00A55241"/>
    <w:rsid w:val="00A61AB2"/>
    <w:rsid w:val="00A66DB3"/>
    <w:rsid w:val="00A671D1"/>
    <w:rsid w:val="00A70EA4"/>
    <w:rsid w:val="00A70F07"/>
    <w:rsid w:val="00A72CC2"/>
    <w:rsid w:val="00A7577D"/>
    <w:rsid w:val="00A85037"/>
    <w:rsid w:val="00A924AE"/>
    <w:rsid w:val="00A93305"/>
    <w:rsid w:val="00A9557B"/>
    <w:rsid w:val="00A9703E"/>
    <w:rsid w:val="00A97460"/>
    <w:rsid w:val="00AA1193"/>
    <w:rsid w:val="00AA160C"/>
    <w:rsid w:val="00AA4DF3"/>
    <w:rsid w:val="00AA5069"/>
    <w:rsid w:val="00AA5267"/>
    <w:rsid w:val="00AA5DA6"/>
    <w:rsid w:val="00AA7347"/>
    <w:rsid w:val="00AB12A7"/>
    <w:rsid w:val="00AB20AC"/>
    <w:rsid w:val="00AC0AB7"/>
    <w:rsid w:val="00AC1DCE"/>
    <w:rsid w:val="00AC3B8E"/>
    <w:rsid w:val="00AC3C93"/>
    <w:rsid w:val="00AC501C"/>
    <w:rsid w:val="00AC5211"/>
    <w:rsid w:val="00AD2F18"/>
    <w:rsid w:val="00AD41B6"/>
    <w:rsid w:val="00AD5AB3"/>
    <w:rsid w:val="00AD7A72"/>
    <w:rsid w:val="00AE0AE7"/>
    <w:rsid w:val="00AE2A28"/>
    <w:rsid w:val="00AF2083"/>
    <w:rsid w:val="00AF24F8"/>
    <w:rsid w:val="00AF30F5"/>
    <w:rsid w:val="00AF4FF0"/>
    <w:rsid w:val="00AF5EB6"/>
    <w:rsid w:val="00B01D50"/>
    <w:rsid w:val="00B04704"/>
    <w:rsid w:val="00B05635"/>
    <w:rsid w:val="00B23182"/>
    <w:rsid w:val="00B23648"/>
    <w:rsid w:val="00B260E5"/>
    <w:rsid w:val="00B302ED"/>
    <w:rsid w:val="00B31317"/>
    <w:rsid w:val="00B31695"/>
    <w:rsid w:val="00B35167"/>
    <w:rsid w:val="00B3565D"/>
    <w:rsid w:val="00B366F9"/>
    <w:rsid w:val="00B4412E"/>
    <w:rsid w:val="00B467C9"/>
    <w:rsid w:val="00B4718F"/>
    <w:rsid w:val="00B50A1E"/>
    <w:rsid w:val="00B51603"/>
    <w:rsid w:val="00B53888"/>
    <w:rsid w:val="00B54A77"/>
    <w:rsid w:val="00B54F8E"/>
    <w:rsid w:val="00B55380"/>
    <w:rsid w:val="00B62E14"/>
    <w:rsid w:val="00B70A61"/>
    <w:rsid w:val="00B76936"/>
    <w:rsid w:val="00B83EA3"/>
    <w:rsid w:val="00B86109"/>
    <w:rsid w:val="00B8699A"/>
    <w:rsid w:val="00B932BA"/>
    <w:rsid w:val="00B970E3"/>
    <w:rsid w:val="00BA25C6"/>
    <w:rsid w:val="00BA7837"/>
    <w:rsid w:val="00BB1810"/>
    <w:rsid w:val="00BB197F"/>
    <w:rsid w:val="00BB7E5C"/>
    <w:rsid w:val="00BC0FCC"/>
    <w:rsid w:val="00BC49D1"/>
    <w:rsid w:val="00BC5775"/>
    <w:rsid w:val="00BD047D"/>
    <w:rsid w:val="00BD15AC"/>
    <w:rsid w:val="00BD1A63"/>
    <w:rsid w:val="00BD1FA8"/>
    <w:rsid w:val="00BD273C"/>
    <w:rsid w:val="00BD4446"/>
    <w:rsid w:val="00BD59E6"/>
    <w:rsid w:val="00BE0AAA"/>
    <w:rsid w:val="00BE1C10"/>
    <w:rsid w:val="00BE38DC"/>
    <w:rsid w:val="00BE6D56"/>
    <w:rsid w:val="00BF113E"/>
    <w:rsid w:val="00BF26D2"/>
    <w:rsid w:val="00BF7702"/>
    <w:rsid w:val="00C024BE"/>
    <w:rsid w:val="00C02CD8"/>
    <w:rsid w:val="00C05A45"/>
    <w:rsid w:val="00C071DF"/>
    <w:rsid w:val="00C107EF"/>
    <w:rsid w:val="00C11133"/>
    <w:rsid w:val="00C12850"/>
    <w:rsid w:val="00C13790"/>
    <w:rsid w:val="00C17A0B"/>
    <w:rsid w:val="00C23F4A"/>
    <w:rsid w:val="00C3200D"/>
    <w:rsid w:val="00C328FF"/>
    <w:rsid w:val="00C33696"/>
    <w:rsid w:val="00C35C6A"/>
    <w:rsid w:val="00C40A7F"/>
    <w:rsid w:val="00C40FA4"/>
    <w:rsid w:val="00C40FA6"/>
    <w:rsid w:val="00C4159C"/>
    <w:rsid w:val="00C434DE"/>
    <w:rsid w:val="00C442E5"/>
    <w:rsid w:val="00C5018D"/>
    <w:rsid w:val="00C508AA"/>
    <w:rsid w:val="00C51BA1"/>
    <w:rsid w:val="00C55CFF"/>
    <w:rsid w:val="00C56B69"/>
    <w:rsid w:val="00C6034F"/>
    <w:rsid w:val="00C6036C"/>
    <w:rsid w:val="00C614B1"/>
    <w:rsid w:val="00C61900"/>
    <w:rsid w:val="00C629EA"/>
    <w:rsid w:val="00C635F3"/>
    <w:rsid w:val="00C666FD"/>
    <w:rsid w:val="00C74290"/>
    <w:rsid w:val="00C74526"/>
    <w:rsid w:val="00C747FA"/>
    <w:rsid w:val="00C74BB0"/>
    <w:rsid w:val="00C754F3"/>
    <w:rsid w:val="00C7761E"/>
    <w:rsid w:val="00C8213C"/>
    <w:rsid w:val="00C90E27"/>
    <w:rsid w:val="00C94462"/>
    <w:rsid w:val="00C96514"/>
    <w:rsid w:val="00C97F7C"/>
    <w:rsid w:val="00CA047D"/>
    <w:rsid w:val="00CA11C8"/>
    <w:rsid w:val="00CA1851"/>
    <w:rsid w:val="00CA3CF0"/>
    <w:rsid w:val="00CA5CC7"/>
    <w:rsid w:val="00CB2A37"/>
    <w:rsid w:val="00CB399E"/>
    <w:rsid w:val="00CB3AC4"/>
    <w:rsid w:val="00CB3EBD"/>
    <w:rsid w:val="00CC2CF5"/>
    <w:rsid w:val="00CC3883"/>
    <w:rsid w:val="00CC7A7F"/>
    <w:rsid w:val="00CD3096"/>
    <w:rsid w:val="00CD3943"/>
    <w:rsid w:val="00CD6819"/>
    <w:rsid w:val="00CD7B60"/>
    <w:rsid w:val="00CE096E"/>
    <w:rsid w:val="00CE09C3"/>
    <w:rsid w:val="00CE36B5"/>
    <w:rsid w:val="00CE4648"/>
    <w:rsid w:val="00CE7801"/>
    <w:rsid w:val="00CE7BCA"/>
    <w:rsid w:val="00CF2BF6"/>
    <w:rsid w:val="00CF71A6"/>
    <w:rsid w:val="00D000C5"/>
    <w:rsid w:val="00D01156"/>
    <w:rsid w:val="00D03E16"/>
    <w:rsid w:val="00D0541F"/>
    <w:rsid w:val="00D055FC"/>
    <w:rsid w:val="00D06C94"/>
    <w:rsid w:val="00D12A26"/>
    <w:rsid w:val="00D1652D"/>
    <w:rsid w:val="00D20783"/>
    <w:rsid w:val="00D21461"/>
    <w:rsid w:val="00D21D39"/>
    <w:rsid w:val="00D22617"/>
    <w:rsid w:val="00D22A27"/>
    <w:rsid w:val="00D240B2"/>
    <w:rsid w:val="00D268CF"/>
    <w:rsid w:val="00D34F90"/>
    <w:rsid w:val="00D41663"/>
    <w:rsid w:val="00D450F5"/>
    <w:rsid w:val="00D45D31"/>
    <w:rsid w:val="00D507B1"/>
    <w:rsid w:val="00D5403D"/>
    <w:rsid w:val="00D60515"/>
    <w:rsid w:val="00D62163"/>
    <w:rsid w:val="00D63935"/>
    <w:rsid w:val="00D66366"/>
    <w:rsid w:val="00D670EC"/>
    <w:rsid w:val="00D70910"/>
    <w:rsid w:val="00D73989"/>
    <w:rsid w:val="00D739BD"/>
    <w:rsid w:val="00D73DD4"/>
    <w:rsid w:val="00D74DDB"/>
    <w:rsid w:val="00D75143"/>
    <w:rsid w:val="00D75D61"/>
    <w:rsid w:val="00D765C9"/>
    <w:rsid w:val="00D76E4A"/>
    <w:rsid w:val="00D849CC"/>
    <w:rsid w:val="00D93D59"/>
    <w:rsid w:val="00D94727"/>
    <w:rsid w:val="00D94A67"/>
    <w:rsid w:val="00D9530F"/>
    <w:rsid w:val="00D9572D"/>
    <w:rsid w:val="00DA4BE1"/>
    <w:rsid w:val="00DA6CF5"/>
    <w:rsid w:val="00DA701B"/>
    <w:rsid w:val="00DB0D25"/>
    <w:rsid w:val="00DB3B30"/>
    <w:rsid w:val="00DC6E7C"/>
    <w:rsid w:val="00DC7CD2"/>
    <w:rsid w:val="00DD0616"/>
    <w:rsid w:val="00DD08C2"/>
    <w:rsid w:val="00DD2274"/>
    <w:rsid w:val="00DD243B"/>
    <w:rsid w:val="00DD2601"/>
    <w:rsid w:val="00DD5D3E"/>
    <w:rsid w:val="00DD74F2"/>
    <w:rsid w:val="00DE043A"/>
    <w:rsid w:val="00DE10AF"/>
    <w:rsid w:val="00DE4BF3"/>
    <w:rsid w:val="00DE4DB9"/>
    <w:rsid w:val="00DF059F"/>
    <w:rsid w:val="00DF2E89"/>
    <w:rsid w:val="00DF3772"/>
    <w:rsid w:val="00DF6421"/>
    <w:rsid w:val="00DF7A8D"/>
    <w:rsid w:val="00E00AE4"/>
    <w:rsid w:val="00E020B6"/>
    <w:rsid w:val="00E0487C"/>
    <w:rsid w:val="00E04F5C"/>
    <w:rsid w:val="00E0559A"/>
    <w:rsid w:val="00E12CBB"/>
    <w:rsid w:val="00E149A9"/>
    <w:rsid w:val="00E15E1F"/>
    <w:rsid w:val="00E2159E"/>
    <w:rsid w:val="00E23F92"/>
    <w:rsid w:val="00E2640D"/>
    <w:rsid w:val="00E31A8E"/>
    <w:rsid w:val="00E31CF6"/>
    <w:rsid w:val="00E33283"/>
    <w:rsid w:val="00E35BAA"/>
    <w:rsid w:val="00E36EC1"/>
    <w:rsid w:val="00E416B2"/>
    <w:rsid w:val="00E4525E"/>
    <w:rsid w:val="00E45EA1"/>
    <w:rsid w:val="00E464BE"/>
    <w:rsid w:val="00E4656D"/>
    <w:rsid w:val="00E46EFE"/>
    <w:rsid w:val="00E53A06"/>
    <w:rsid w:val="00E543EB"/>
    <w:rsid w:val="00E55185"/>
    <w:rsid w:val="00E56AEE"/>
    <w:rsid w:val="00E63959"/>
    <w:rsid w:val="00E72A71"/>
    <w:rsid w:val="00E74251"/>
    <w:rsid w:val="00E74813"/>
    <w:rsid w:val="00E74C0F"/>
    <w:rsid w:val="00E776F7"/>
    <w:rsid w:val="00E77A4B"/>
    <w:rsid w:val="00E804C9"/>
    <w:rsid w:val="00E81C93"/>
    <w:rsid w:val="00E84F41"/>
    <w:rsid w:val="00E91D00"/>
    <w:rsid w:val="00E929A4"/>
    <w:rsid w:val="00E92B76"/>
    <w:rsid w:val="00E93054"/>
    <w:rsid w:val="00E95415"/>
    <w:rsid w:val="00E96536"/>
    <w:rsid w:val="00E967D1"/>
    <w:rsid w:val="00E9715A"/>
    <w:rsid w:val="00E97400"/>
    <w:rsid w:val="00E9756B"/>
    <w:rsid w:val="00EA0E56"/>
    <w:rsid w:val="00EA0FFC"/>
    <w:rsid w:val="00EA3078"/>
    <w:rsid w:val="00EA6C6D"/>
    <w:rsid w:val="00EA76CC"/>
    <w:rsid w:val="00EA7800"/>
    <w:rsid w:val="00EB02C5"/>
    <w:rsid w:val="00EB4E5A"/>
    <w:rsid w:val="00EB6E60"/>
    <w:rsid w:val="00EC1617"/>
    <w:rsid w:val="00EC1D2F"/>
    <w:rsid w:val="00EC4004"/>
    <w:rsid w:val="00EC6BB7"/>
    <w:rsid w:val="00ED1650"/>
    <w:rsid w:val="00ED1B3E"/>
    <w:rsid w:val="00ED215C"/>
    <w:rsid w:val="00ED328E"/>
    <w:rsid w:val="00ED4232"/>
    <w:rsid w:val="00ED6760"/>
    <w:rsid w:val="00EF2B27"/>
    <w:rsid w:val="00EF7017"/>
    <w:rsid w:val="00EF7BF7"/>
    <w:rsid w:val="00F005ED"/>
    <w:rsid w:val="00F034DA"/>
    <w:rsid w:val="00F063AF"/>
    <w:rsid w:val="00F10BD8"/>
    <w:rsid w:val="00F1226A"/>
    <w:rsid w:val="00F128B2"/>
    <w:rsid w:val="00F177A5"/>
    <w:rsid w:val="00F218C8"/>
    <w:rsid w:val="00F24010"/>
    <w:rsid w:val="00F24484"/>
    <w:rsid w:val="00F24EAA"/>
    <w:rsid w:val="00F2567F"/>
    <w:rsid w:val="00F27A0D"/>
    <w:rsid w:val="00F301D1"/>
    <w:rsid w:val="00F30AD8"/>
    <w:rsid w:val="00F33BAF"/>
    <w:rsid w:val="00F35EFF"/>
    <w:rsid w:val="00F3605B"/>
    <w:rsid w:val="00F4032E"/>
    <w:rsid w:val="00F4261D"/>
    <w:rsid w:val="00F42710"/>
    <w:rsid w:val="00F44846"/>
    <w:rsid w:val="00F45AB6"/>
    <w:rsid w:val="00F46644"/>
    <w:rsid w:val="00F46AFA"/>
    <w:rsid w:val="00F51A9B"/>
    <w:rsid w:val="00F51D33"/>
    <w:rsid w:val="00F546D7"/>
    <w:rsid w:val="00F549C4"/>
    <w:rsid w:val="00F60158"/>
    <w:rsid w:val="00F60E35"/>
    <w:rsid w:val="00F616D8"/>
    <w:rsid w:val="00F62DF8"/>
    <w:rsid w:val="00F65A48"/>
    <w:rsid w:val="00F668DA"/>
    <w:rsid w:val="00F710F0"/>
    <w:rsid w:val="00F712FD"/>
    <w:rsid w:val="00F750EE"/>
    <w:rsid w:val="00F753DC"/>
    <w:rsid w:val="00F76502"/>
    <w:rsid w:val="00F77827"/>
    <w:rsid w:val="00F8002B"/>
    <w:rsid w:val="00F80CEB"/>
    <w:rsid w:val="00F82E7B"/>
    <w:rsid w:val="00F872CB"/>
    <w:rsid w:val="00F87755"/>
    <w:rsid w:val="00F90005"/>
    <w:rsid w:val="00F93597"/>
    <w:rsid w:val="00F944BA"/>
    <w:rsid w:val="00F94581"/>
    <w:rsid w:val="00F974BD"/>
    <w:rsid w:val="00FA1904"/>
    <w:rsid w:val="00FA3271"/>
    <w:rsid w:val="00FA5B5E"/>
    <w:rsid w:val="00FC088D"/>
    <w:rsid w:val="00FC23BA"/>
    <w:rsid w:val="00FC3A7E"/>
    <w:rsid w:val="00FC3BA8"/>
    <w:rsid w:val="00FC7C72"/>
    <w:rsid w:val="00FD06C5"/>
    <w:rsid w:val="00FD180E"/>
    <w:rsid w:val="00FD20E7"/>
    <w:rsid w:val="00FD6B1C"/>
    <w:rsid w:val="00FD75A9"/>
    <w:rsid w:val="00FE0104"/>
    <w:rsid w:val="00FE0462"/>
    <w:rsid w:val="00FE082F"/>
    <w:rsid w:val="00FE1BA9"/>
    <w:rsid w:val="00FE1DED"/>
    <w:rsid w:val="00FE25F0"/>
    <w:rsid w:val="00FF0F12"/>
    <w:rsid w:val="00FF0F13"/>
    <w:rsid w:val="00FF302B"/>
    <w:rsid w:val="00FF4D54"/>
    <w:rsid w:val="00FF6C9C"/>
    <w:rsid w:val="00FF79A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9DF6FD6"/>
  <w15:chartTrackingRefBased/>
  <w15:docId w15:val="{247A602D-8A3A-4922-95D4-FABE22FFD3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C05A45"/>
    <w:pPr>
      <w:widowControl w:val="0"/>
      <w:jc w:val="both"/>
    </w:pPr>
    <w:rPr>
      <w:rFonts w:ascii="微软雅黑" w:eastAsia="微软雅黑" w:hAnsi="微软雅黑" w:cs="微软雅黑"/>
      <w:sz w:val="22"/>
    </w:rPr>
  </w:style>
  <w:style w:type="paragraph" w:styleId="1">
    <w:name w:val="heading 1"/>
    <w:basedOn w:val="a0"/>
    <w:next w:val="a0"/>
    <w:link w:val="10"/>
    <w:uiPriority w:val="9"/>
    <w:qFormat/>
    <w:rsid w:val="00132B69"/>
    <w:pPr>
      <w:keepNext/>
      <w:keepLines/>
      <w:spacing w:before="340" w:after="330" w:line="578" w:lineRule="auto"/>
      <w:outlineLvl w:val="0"/>
    </w:pPr>
    <w:rPr>
      <w:b/>
      <w:bCs/>
      <w:kern w:val="44"/>
      <w:sz w:val="44"/>
      <w:szCs w:val="44"/>
    </w:rPr>
  </w:style>
  <w:style w:type="paragraph" w:styleId="2">
    <w:name w:val="heading 2"/>
    <w:basedOn w:val="a0"/>
    <w:next w:val="a0"/>
    <w:link w:val="20"/>
    <w:uiPriority w:val="9"/>
    <w:semiHidden/>
    <w:unhideWhenUsed/>
    <w:qFormat/>
    <w:rsid w:val="00721D5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4">
    <w:name w:val="heading 4"/>
    <w:basedOn w:val="a0"/>
    <w:next w:val="a0"/>
    <w:link w:val="40"/>
    <w:uiPriority w:val="9"/>
    <w:semiHidden/>
    <w:unhideWhenUsed/>
    <w:qFormat/>
    <w:rsid w:val="009D3114"/>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8518FB"/>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8518FB"/>
    <w:rPr>
      <w:sz w:val="18"/>
      <w:szCs w:val="18"/>
    </w:rPr>
  </w:style>
  <w:style w:type="paragraph" w:styleId="a6">
    <w:name w:val="footer"/>
    <w:basedOn w:val="a0"/>
    <w:link w:val="a7"/>
    <w:uiPriority w:val="99"/>
    <w:unhideWhenUsed/>
    <w:rsid w:val="008518FB"/>
    <w:pPr>
      <w:tabs>
        <w:tab w:val="center" w:pos="4153"/>
        <w:tab w:val="right" w:pos="8306"/>
      </w:tabs>
      <w:snapToGrid w:val="0"/>
      <w:jc w:val="left"/>
    </w:pPr>
    <w:rPr>
      <w:sz w:val="18"/>
      <w:szCs w:val="18"/>
    </w:rPr>
  </w:style>
  <w:style w:type="character" w:customStyle="1" w:styleId="a7">
    <w:name w:val="页脚 字符"/>
    <w:basedOn w:val="a1"/>
    <w:link w:val="a6"/>
    <w:uiPriority w:val="99"/>
    <w:rsid w:val="008518FB"/>
    <w:rPr>
      <w:sz w:val="18"/>
      <w:szCs w:val="18"/>
    </w:rPr>
  </w:style>
  <w:style w:type="paragraph" w:customStyle="1" w:styleId="a8">
    <w:name w:val="我的标题"/>
    <w:basedOn w:val="1"/>
    <w:next w:val="a0"/>
    <w:link w:val="a9"/>
    <w:autoRedefine/>
    <w:qFormat/>
    <w:rsid w:val="00715697"/>
    <w:pPr>
      <w:wordWrap w:val="0"/>
      <w:spacing w:before="0" w:after="0" w:line="240" w:lineRule="auto"/>
    </w:pPr>
    <w:rPr>
      <w:bCs w:val="0"/>
      <w:color w:val="345A8A"/>
      <w:sz w:val="22"/>
      <w:szCs w:val="22"/>
    </w:rPr>
  </w:style>
  <w:style w:type="paragraph" w:customStyle="1" w:styleId="a">
    <w:name w:val="参考文献"/>
    <w:basedOn w:val="a0"/>
    <w:link w:val="aa"/>
    <w:autoRedefine/>
    <w:qFormat/>
    <w:rsid w:val="00132B69"/>
    <w:pPr>
      <w:widowControl/>
      <w:numPr>
        <w:numId w:val="1"/>
      </w:numPr>
      <w:spacing w:line="360" w:lineRule="auto"/>
    </w:pPr>
    <w:rPr>
      <w:rFonts w:ascii="Times New Roman" w:eastAsia="宋体" w:hAnsi="Times New Roman" w:cs="Times New Roman"/>
      <w:color w:val="000000" w:themeColor="text1"/>
      <w:sz w:val="21"/>
      <w:szCs w:val="21"/>
      <w:shd w:val="clear" w:color="auto" w:fill="FFFFFF"/>
    </w:rPr>
  </w:style>
  <w:style w:type="character" w:customStyle="1" w:styleId="a9">
    <w:name w:val="我的标题 字符"/>
    <w:basedOn w:val="a1"/>
    <w:link w:val="a8"/>
    <w:rsid w:val="00715697"/>
    <w:rPr>
      <w:rFonts w:ascii="微软雅黑" w:eastAsia="微软雅黑" w:hAnsi="微软雅黑" w:cs="微软雅黑"/>
      <w:b/>
      <w:color w:val="345A8A"/>
      <w:kern w:val="44"/>
      <w:sz w:val="22"/>
    </w:rPr>
  </w:style>
  <w:style w:type="character" w:customStyle="1" w:styleId="10">
    <w:name w:val="标题 1 字符"/>
    <w:basedOn w:val="a1"/>
    <w:link w:val="1"/>
    <w:uiPriority w:val="9"/>
    <w:rsid w:val="00132B69"/>
    <w:rPr>
      <w:rFonts w:ascii="微软雅黑" w:eastAsia="微软雅黑" w:hAnsi="微软雅黑" w:cs="微软雅黑"/>
      <w:b/>
      <w:bCs/>
      <w:kern w:val="44"/>
      <w:sz w:val="44"/>
      <w:szCs w:val="44"/>
    </w:rPr>
  </w:style>
  <w:style w:type="character" w:customStyle="1" w:styleId="aa">
    <w:name w:val="参考文献 字符"/>
    <w:basedOn w:val="a1"/>
    <w:link w:val="a"/>
    <w:rsid w:val="00132B69"/>
    <w:rPr>
      <w:color w:val="000000" w:themeColor="text1"/>
      <w:szCs w:val="21"/>
    </w:rPr>
  </w:style>
  <w:style w:type="paragraph" w:styleId="TOC">
    <w:name w:val="TOC Heading"/>
    <w:basedOn w:val="1"/>
    <w:next w:val="a0"/>
    <w:uiPriority w:val="39"/>
    <w:unhideWhenUsed/>
    <w:qFormat/>
    <w:rsid w:val="00132B69"/>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0"/>
    <w:next w:val="a0"/>
    <w:autoRedefine/>
    <w:uiPriority w:val="39"/>
    <w:unhideWhenUsed/>
    <w:rsid w:val="00132B69"/>
    <w:pPr>
      <w:widowControl/>
      <w:spacing w:after="100" w:line="259" w:lineRule="auto"/>
      <w:ind w:left="220"/>
      <w:jc w:val="left"/>
    </w:pPr>
    <w:rPr>
      <w:rFonts w:asciiTheme="minorHAnsi" w:eastAsiaTheme="minorEastAsia" w:hAnsiTheme="minorHAnsi" w:cs="Times New Roman"/>
    </w:rPr>
  </w:style>
  <w:style w:type="paragraph" w:styleId="TOC1">
    <w:name w:val="toc 1"/>
    <w:basedOn w:val="a0"/>
    <w:next w:val="a0"/>
    <w:autoRedefine/>
    <w:uiPriority w:val="39"/>
    <w:unhideWhenUsed/>
    <w:rsid w:val="00132B69"/>
    <w:pPr>
      <w:widowControl/>
      <w:spacing w:after="100" w:line="259" w:lineRule="auto"/>
      <w:jc w:val="left"/>
    </w:pPr>
    <w:rPr>
      <w:rFonts w:asciiTheme="minorHAnsi" w:eastAsiaTheme="minorEastAsia" w:hAnsiTheme="minorHAnsi" w:cs="Times New Roman"/>
    </w:rPr>
  </w:style>
  <w:style w:type="paragraph" w:styleId="TOC3">
    <w:name w:val="toc 3"/>
    <w:basedOn w:val="a0"/>
    <w:next w:val="a0"/>
    <w:autoRedefine/>
    <w:uiPriority w:val="39"/>
    <w:unhideWhenUsed/>
    <w:rsid w:val="00132B69"/>
    <w:pPr>
      <w:widowControl/>
      <w:spacing w:after="100" w:line="259" w:lineRule="auto"/>
      <w:ind w:left="440"/>
      <w:jc w:val="left"/>
    </w:pPr>
    <w:rPr>
      <w:rFonts w:asciiTheme="minorHAnsi" w:eastAsiaTheme="minorEastAsia" w:hAnsiTheme="minorHAnsi" w:cs="Times New Roman"/>
    </w:rPr>
  </w:style>
  <w:style w:type="character" w:styleId="ab">
    <w:name w:val="Hyperlink"/>
    <w:basedOn w:val="a1"/>
    <w:uiPriority w:val="99"/>
    <w:unhideWhenUsed/>
    <w:rsid w:val="00132B69"/>
    <w:rPr>
      <w:color w:val="0563C1" w:themeColor="hyperlink"/>
      <w:u w:val="single"/>
    </w:rPr>
  </w:style>
  <w:style w:type="paragraph" w:customStyle="1" w:styleId="ac">
    <w:name w:val="假标题"/>
    <w:basedOn w:val="a0"/>
    <w:link w:val="ad"/>
    <w:autoRedefine/>
    <w:rsid w:val="00132B69"/>
    <w:pPr>
      <w:wordWrap w:val="0"/>
      <w:spacing w:beforeLines="50" w:before="50" w:afterLines="50" w:after="50"/>
    </w:pPr>
    <w:rPr>
      <w:b/>
      <w:bCs/>
      <w:color w:val="345A8A"/>
    </w:rPr>
  </w:style>
  <w:style w:type="character" w:customStyle="1" w:styleId="ad">
    <w:name w:val="假标题 字符"/>
    <w:basedOn w:val="a1"/>
    <w:link w:val="ac"/>
    <w:rsid w:val="00132B69"/>
    <w:rPr>
      <w:rFonts w:ascii="微软雅黑" w:eastAsia="微软雅黑" w:hAnsi="微软雅黑" w:cs="微软雅黑"/>
      <w:b/>
      <w:bCs/>
      <w:color w:val="345A8A"/>
      <w:sz w:val="22"/>
    </w:rPr>
  </w:style>
  <w:style w:type="paragraph" w:customStyle="1" w:styleId="-">
    <w:name w:val="假-我的标题"/>
    <w:basedOn w:val="a0"/>
    <w:next w:val="a0"/>
    <w:link w:val="-0"/>
    <w:rsid w:val="00715697"/>
    <w:pPr>
      <w:spacing w:before="156" w:after="156"/>
    </w:pPr>
  </w:style>
  <w:style w:type="paragraph" w:customStyle="1" w:styleId="-1">
    <w:name w:val="假-标题"/>
    <w:basedOn w:val="a8"/>
    <w:next w:val="a0"/>
    <w:link w:val="-2"/>
    <w:rsid w:val="00715697"/>
    <w:pPr>
      <w:spacing w:before="156" w:after="156"/>
    </w:pPr>
  </w:style>
  <w:style w:type="character" w:customStyle="1" w:styleId="-0">
    <w:name w:val="假-我的标题 字符"/>
    <w:basedOn w:val="a1"/>
    <w:link w:val="-"/>
    <w:rsid w:val="00715697"/>
    <w:rPr>
      <w:rFonts w:ascii="微软雅黑" w:eastAsia="微软雅黑" w:hAnsi="微软雅黑" w:cs="微软雅黑"/>
      <w:sz w:val="22"/>
    </w:rPr>
  </w:style>
  <w:style w:type="paragraph" w:customStyle="1" w:styleId="ae">
    <w:name w:val="假_标题"/>
    <w:basedOn w:val="a0"/>
    <w:next w:val="a0"/>
    <w:link w:val="af"/>
    <w:autoRedefine/>
    <w:qFormat/>
    <w:rsid w:val="00FD20E7"/>
    <w:rPr>
      <w:b/>
      <w:color w:val="345A8A"/>
    </w:rPr>
  </w:style>
  <w:style w:type="character" w:customStyle="1" w:styleId="-2">
    <w:name w:val="假-标题 字符"/>
    <w:basedOn w:val="a9"/>
    <w:link w:val="-1"/>
    <w:rsid w:val="00715697"/>
    <w:rPr>
      <w:rFonts w:ascii="微软雅黑" w:eastAsia="微软雅黑" w:hAnsi="微软雅黑" w:cs="微软雅黑"/>
      <w:b/>
      <w:color w:val="345A8A"/>
      <w:kern w:val="44"/>
      <w:sz w:val="22"/>
    </w:rPr>
  </w:style>
  <w:style w:type="character" w:customStyle="1" w:styleId="af">
    <w:name w:val="假_标题 字符"/>
    <w:basedOn w:val="a9"/>
    <w:link w:val="ae"/>
    <w:rsid w:val="00FD20E7"/>
    <w:rPr>
      <w:rFonts w:ascii="微软雅黑" w:eastAsia="微软雅黑" w:hAnsi="微软雅黑" w:cs="微软雅黑"/>
      <w:b/>
      <w:color w:val="345A8A"/>
      <w:kern w:val="44"/>
      <w:sz w:val="22"/>
    </w:rPr>
  </w:style>
  <w:style w:type="character" w:styleId="af0">
    <w:name w:val="annotation reference"/>
    <w:basedOn w:val="a1"/>
    <w:uiPriority w:val="99"/>
    <w:semiHidden/>
    <w:unhideWhenUsed/>
    <w:rsid w:val="00133721"/>
    <w:rPr>
      <w:sz w:val="21"/>
      <w:szCs w:val="21"/>
    </w:rPr>
  </w:style>
  <w:style w:type="paragraph" w:styleId="af1">
    <w:name w:val="annotation text"/>
    <w:basedOn w:val="a0"/>
    <w:link w:val="af2"/>
    <w:uiPriority w:val="99"/>
    <w:semiHidden/>
    <w:unhideWhenUsed/>
    <w:rsid w:val="00133721"/>
    <w:pPr>
      <w:jc w:val="left"/>
    </w:pPr>
  </w:style>
  <w:style w:type="character" w:customStyle="1" w:styleId="af2">
    <w:name w:val="批注文字 字符"/>
    <w:basedOn w:val="a1"/>
    <w:link w:val="af1"/>
    <w:uiPriority w:val="99"/>
    <w:semiHidden/>
    <w:rsid w:val="00133721"/>
    <w:rPr>
      <w:rFonts w:ascii="微软雅黑" w:eastAsia="微软雅黑" w:hAnsi="微软雅黑" w:cs="微软雅黑"/>
      <w:sz w:val="22"/>
    </w:rPr>
  </w:style>
  <w:style w:type="paragraph" w:styleId="af3">
    <w:name w:val="annotation subject"/>
    <w:basedOn w:val="af1"/>
    <w:next w:val="af1"/>
    <w:link w:val="af4"/>
    <w:uiPriority w:val="99"/>
    <w:semiHidden/>
    <w:unhideWhenUsed/>
    <w:rsid w:val="00133721"/>
    <w:rPr>
      <w:b/>
      <w:bCs/>
    </w:rPr>
  </w:style>
  <w:style w:type="character" w:customStyle="1" w:styleId="af4">
    <w:name w:val="批注主题 字符"/>
    <w:basedOn w:val="af2"/>
    <w:link w:val="af3"/>
    <w:uiPriority w:val="99"/>
    <w:semiHidden/>
    <w:rsid w:val="00133721"/>
    <w:rPr>
      <w:rFonts w:ascii="微软雅黑" w:eastAsia="微软雅黑" w:hAnsi="微软雅黑" w:cs="微软雅黑"/>
      <w:b/>
      <w:bCs/>
      <w:sz w:val="22"/>
    </w:rPr>
  </w:style>
  <w:style w:type="paragraph" w:styleId="af5">
    <w:name w:val="List Paragraph"/>
    <w:basedOn w:val="a0"/>
    <w:uiPriority w:val="34"/>
    <w:qFormat/>
    <w:rsid w:val="00055E78"/>
    <w:pPr>
      <w:ind w:firstLineChars="200" w:firstLine="420"/>
    </w:pPr>
  </w:style>
  <w:style w:type="paragraph" w:customStyle="1" w:styleId="af6">
    <w:name w:val="次级标题"/>
    <w:basedOn w:val="2"/>
    <w:next w:val="a0"/>
    <w:link w:val="af7"/>
    <w:autoRedefine/>
    <w:qFormat/>
    <w:rsid w:val="004C7393"/>
    <w:pPr>
      <w:spacing w:before="0" w:after="0" w:line="240" w:lineRule="auto"/>
    </w:pPr>
    <w:rPr>
      <w:rFonts w:ascii="微软雅黑" w:eastAsia="微软雅黑" w:hAnsi="微软雅黑" w:cs="微软雅黑"/>
      <w:color w:val="000000" w:themeColor="text1"/>
      <w:sz w:val="22"/>
      <w:szCs w:val="22"/>
    </w:rPr>
  </w:style>
  <w:style w:type="character" w:customStyle="1" w:styleId="af7">
    <w:name w:val="次级标题 字符"/>
    <w:basedOn w:val="a9"/>
    <w:link w:val="af6"/>
    <w:rsid w:val="004C7393"/>
    <w:rPr>
      <w:rFonts w:ascii="微软雅黑" w:eastAsia="微软雅黑" w:hAnsi="微软雅黑" w:cs="微软雅黑"/>
      <w:b/>
      <w:bCs/>
      <w:color w:val="000000" w:themeColor="text1"/>
      <w:kern w:val="44"/>
      <w:sz w:val="22"/>
    </w:rPr>
  </w:style>
  <w:style w:type="character" w:customStyle="1" w:styleId="20">
    <w:name w:val="标题 2 字符"/>
    <w:basedOn w:val="a1"/>
    <w:link w:val="2"/>
    <w:uiPriority w:val="9"/>
    <w:semiHidden/>
    <w:rsid w:val="00721D56"/>
    <w:rPr>
      <w:rFonts w:asciiTheme="majorHAnsi" w:eastAsiaTheme="majorEastAsia" w:hAnsiTheme="majorHAnsi" w:cstheme="majorBidi"/>
      <w:b/>
      <w:bCs/>
      <w:sz w:val="32"/>
      <w:szCs w:val="32"/>
    </w:rPr>
  </w:style>
  <w:style w:type="character" w:customStyle="1" w:styleId="40">
    <w:name w:val="标题 4 字符"/>
    <w:basedOn w:val="a1"/>
    <w:link w:val="4"/>
    <w:uiPriority w:val="9"/>
    <w:semiHidden/>
    <w:rsid w:val="009D3114"/>
    <w:rPr>
      <w:rFonts w:asciiTheme="majorHAnsi" w:eastAsiaTheme="majorEastAsia" w:hAnsiTheme="majorHAnsi" w:cstheme="majorBidi"/>
      <w:b/>
      <w:bCs/>
      <w:sz w:val="28"/>
      <w:szCs w:val="28"/>
    </w:rPr>
  </w:style>
  <w:style w:type="table" w:styleId="af8">
    <w:name w:val="Table Grid"/>
    <w:basedOn w:val="a2"/>
    <w:uiPriority w:val="39"/>
    <w:rsid w:val="00957C2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Placeholder Text"/>
    <w:basedOn w:val="a1"/>
    <w:uiPriority w:val="99"/>
    <w:semiHidden/>
    <w:rsid w:val="009A07F5"/>
    <w:rPr>
      <w:color w:val="808080"/>
    </w:rPr>
  </w:style>
  <w:style w:type="paragraph" w:styleId="afa">
    <w:name w:val="Balloon Text"/>
    <w:basedOn w:val="a0"/>
    <w:link w:val="afb"/>
    <w:uiPriority w:val="99"/>
    <w:semiHidden/>
    <w:unhideWhenUsed/>
    <w:rsid w:val="003C0D81"/>
    <w:rPr>
      <w:sz w:val="18"/>
      <w:szCs w:val="18"/>
    </w:rPr>
  </w:style>
  <w:style w:type="character" w:customStyle="1" w:styleId="afb">
    <w:name w:val="批注框文本 字符"/>
    <w:basedOn w:val="a1"/>
    <w:link w:val="afa"/>
    <w:uiPriority w:val="99"/>
    <w:semiHidden/>
    <w:rsid w:val="003C0D81"/>
    <w:rPr>
      <w:rFonts w:ascii="微软雅黑" w:eastAsia="微软雅黑" w:hAnsi="微软雅黑" w:cs="微软雅黑"/>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3309708">
      <w:bodyDiv w:val="1"/>
      <w:marLeft w:val="0"/>
      <w:marRight w:val="0"/>
      <w:marTop w:val="0"/>
      <w:marBottom w:val="0"/>
      <w:divBdr>
        <w:top w:val="none" w:sz="0" w:space="0" w:color="auto"/>
        <w:left w:val="none" w:sz="0" w:space="0" w:color="auto"/>
        <w:bottom w:val="none" w:sz="0" w:space="0" w:color="auto"/>
        <w:right w:val="none" w:sz="0" w:space="0" w:color="auto"/>
      </w:divBdr>
      <w:divsChild>
        <w:div w:id="1587686730">
          <w:marLeft w:val="0"/>
          <w:marRight w:val="0"/>
          <w:marTop w:val="0"/>
          <w:marBottom w:val="0"/>
          <w:divBdr>
            <w:top w:val="none" w:sz="0" w:space="0" w:color="auto"/>
            <w:left w:val="none" w:sz="0" w:space="0" w:color="auto"/>
            <w:bottom w:val="none" w:sz="0" w:space="0" w:color="auto"/>
            <w:right w:val="none" w:sz="0" w:space="0" w:color="auto"/>
          </w:divBdr>
          <w:divsChild>
            <w:div w:id="690299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532570">
      <w:bodyDiv w:val="1"/>
      <w:marLeft w:val="0"/>
      <w:marRight w:val="0"/>
      <w:marTop w:val="0"/>
      <w:marBottom w:val="0"/>
      <w:divBdr>
        <w:top w:val="none" w:sz="0" w:space="0" w:color="auto"/>
        <w:left w:val="none" w:sz="0" w:space="0" w:color="auto"/>
        <w:bottom w:val="none" w:sz="0" w:space="0" w:color="auto"/>
        <w:right w:val="none" w:sz="0" w:space="0" w:color="auto"/>
      </w:divBdr>
    </w:div>
    <w:div w:id="450592227">
      <w:bodyDiv w:val="1"/>
      <w:marLeft w:val="0"/>
      <w:marRight w:val="0"/>
      <w:marTop w:val="0"/>
      <w:marBottom w:val="0"/>
      <w:divBdr>
        <w:top w:val="none" w:sz="0" w:space="0" w:color="auto"/>
        <w:left w:val="none" w:sz="0" w:space="0" w:color="auto"/>
        <w:bottom w:val="none" w:sz="0" w:space="0" w:color="auto"/>
        <w:right w:val="none" w:sz="0" w:space="0" w:color="auto"/>
      </w:divBdr>
    </w:div>
    <w:div w:id="549659189">
      <w:bodyDiv w:val="1"/>
      <w:marLeft w:val="0"/>
      <w:marRight w:val="0"/>
      <w:marTop w:val="0"/>
      <w:marBottom w:val="0"/>
      <w:divBdr>
        <w:top w:val="none" w:sz="0" w:space="0" w:color="auto"/>
        <w:left w:val="none" w:sz="0" w:space="0" w:color="auto"/>
        <w:bottom w:val="none" w:sz="0" w:space="0" w:color="auto"/>
        <w:right w:val="none" w:sz="0" w:space="0" w:color="auto"/>
      </w:divBdr>
    </w:div>
    <w:div w:id="594746282">
      <w:bodyDiv w:val="1"/>
      <w:marLeft w:val="0"/>
      <w:marRight w:val="0"/>
      <w:marTop w:val="0"/>
      <w:marBottom w:val="0"/>
      <w:divBdr>
        <w:top w:val="none" w:sz="0" w:space="0" w:color="auto"/>
        <w:left w:val="none" w:sz="0" w:space="0" w:color="auto"/>
        <w:bottom w:val="none" w:sz="0" w:space="0" w:color="auto"/>
        <w:right w:val="none" w:sz="0" w:space="0" w:color="auto"/>
      </w:divBdr>
      <w:divsChild>
        <w:div w:id="855996118">
          <w:marLeft w:val="0"/>
          <w:marRight w:val="0"/>
          <w:marTop w:val="0"/>
          <w:marBottom w:val="0"/>
          <w:divBdr>
            <w:top w:val="none" w:sz="0" w:space="0" w:color="auto"/>
            <w:left w:val="none" w:sz="0" w:space="0" w:color="auto"/>
            <w:bottom w:val="none" w:sz="0" w:space="0" w:color="auto"/>
            <w:right w:val="none" w:sz="0" w:space="0" w:color="auto"/>
          </w:divBdr>
          <w:divsChild>
            <w:div w:id="1238904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5006828">
      <w:bodyDiv w:val="1"/>
      <w:marLeft w:val="0"/>
      <w:marRight w:val="0"/>
      <w:marTop w:val="0"/>
      <w:marBottom w:val="0"/>
      <w:divBdr>
        <w:top w:val="none" w:sz="0" w:space="0" w:color="auto"/>
        <w:left w:val="none" w:sz="0" w:space="0" w:color="auto"/>
        <w:bottom w:val="none" w:sz="0" w:space="0" w:color="auto"/>
        <w:right w:val="none" w:sz="0" w:space="0" w:color="auto"/>
      </w:divBdr>
      <w:divsChild>
        <w:div w:id="1418095378">
          <w:marLeft w:val="0"/>
          <w:marRight w:val="0"/>
          <w:marTop w:val="0"/>
          <w:marBottom w:val="0"/>
          <w:divBdr>
            <w:top w:val="none" w:sz="0" w:space="0" w:color="auto"/>
            <w:left w:val="none" w:sz="0" w:space="0" w:color="auto"/>
            <w:bottom w:val="none" w:sz="0" w:space="0" w:color="auto"/>
            <w:right w:val="none" w:sz="0" w:space="0" w:color="auto"/>
          </w:divBdr>
          <w:divsChild>
            <w:div w:id="1506167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4492107">
      <w:bodyDiv w:val="1"/>
      <w:marLeft w:val="0"/>
      <w:marRight w:val="0"/>
      <w:marTop w:val="0"/>
      <w:marBottom w:val="0"/>
      <w:divBdr>
        <w:top w:val="none" w:sz="0" w:space="0" w:color="auto"/>
        <w:left w:val="none" w:sz="0" w:space="0" w:color="auto"/>
        <w:bottom w:val="none" w:sz="0" w:space="0" w:color="auto"/>
        <w:right w:val="none" w:sz="0" w:space="0" w:color="auto"/>
      </w:divBdr>
      <w:divsChild>
        <w:div w:id="76564349">
          <w:marLeft w:val="0"/>
          <w:marRight w:val="0"/>
          <w:marTop w:val="0"/>
          <w:marBottom w:val="0"/>
          <w:divBdr>
            <w:top w:val="none" w:sz="0" w:space="0" w:color="auto"/>
            <w:left w:val="none" w:sz="0" w:space="0" w:color="auto"/>
            <w:bottom w:val="none" w:sz="0" w:space="0" w:color="auto"/>
            <w:right w:val="none" w:sz="0" w:space="0" w:color="auto"/>
          </w:divBdr>
          <w:divsChild>
            <w:div w:id="48038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586903">
      <w:bodyDiv w:val="1"/>
      <w:marLeft w:val="0"/>
      <w:marRight w:val="0"/>
      <w:marTop w:val="0"/>
      <w:marBottom w:val="0"/>
      <w:divBdr>
        <w:top w:val="none" w:sz="0" w:space="0" w:color="auto"/>
        <w:left w:val="none" w:sz="0" w:space="0" w:color="auto"/>
        <w:bottom w:val="none" w:sz="0" w:space="0" w:color="auto"/>
        <w:right w:val="none" w:sz="0" w:space="0" w:color="auto"/>
      </w:divBdr>
      <w:divsChild>
        <w:div w:id="1734547215">
          <w:marLeft w:val="0"/>
          <w:marRight w:val="0"/>
          <w:marTop w:val="0"/>
          <w:marBottom w:val="0"/>
          <w:divBdr>
            <w:top w:val="none" w:sz="0" w:space="0" w:color="auto"/>
            <w:left w:val="none" w:sz="0" w:space="0" w:color="auto"/>
            <w:bottom w:val="none" w:sz="0" w:space="0" w:color="auto"/>
            <w:right w:val="none" w:sz="0" w:space="0" w:color="auto"/>
          </w:divBdr>
          <w:divsChild>
            <w:div w:id="1286891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3423352">
      <w:bodyDiv w:val="1"/>
      <w:marLeft w:val="0"/>
      <w:marRight w:val="0"/>
      <w:marTop w:val="0"/>
      <w:marBottom w:val="0"/>
      <w:divBdr>
        <w:top w:val="none" w:sz="0" w:space="0" w:color="auto"/>
        <w:left w:val="none" w:sz="0" w:space="0" w:color="auto"/>
        <w:bottom w:val="none" w:sz="0" w:space="0" w:color="auto"/>
        <w:right w:val="none" w:sz="0" w:space="0" w:color="auto"/>
      </w:divBdr>
      <w:divsChild>
        <w:div w:id="798105671">
          <w:marLeft w:val="0"/>
          <w:marRight w:val="0"/>
          <w:marTop w:val="0"/>
          <w:marBottom w:val="0"/>
          <w:divBdr>
            <w:top w:val="none" w:sz="0" w:space="0" w:color="auto"/>
            <w:left w:val="none" w:sz="0" w:space="0" w:color="auto"/>
            <w:bottom w:val="none" w:sz="0" w:space="0" w:color="auto"/>
            <w:right w:val="none" w:sz="0" w:space="0" w:color="auto"/>
          </w:divBdr>
          <w:divsChild>
            <w:div w:id="408697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2216465">
      <w:bodyDiv w:val="1"/>
      <w:marLeft w:val="0"/>
      <w:marRight w:val="0"/>
      <w:marTop w:val="0"/>
      <w:marBottom w:val="0"/>
      <w:divBdr>
        <w:top w:val="none" w:sz="0" w:space="0" w:color="auto"/>
        <w:left w:val="none" w:sz="0" w:space="0" w:color="auto"/>
        <w:bottom w:val="none" w:sz="0" w:space="0" w:color="auto"/>
        <w:right w:val="none" w:sz="0" w:space="0" w:color="auto"/>
      </w:divBdr>
      <w:divsChild>
        <w:div w:id="786856890">
          <w:marLeft w:val="0"/>
          <w:marRight w:val="0"/>
          <w:marTop w:val="0"/>
          <w:marBottom w:val="0"/>
          <w:divBdr>
            <w:top w:val="none" w:sz="0" w:space="0" w:color="auto"/>
            <w:left w:val="none" w:sz="0" w:space="0" w:color="auto"/>
            <w:bottom w:val="none" w:sz="0" w:space="0" w:color="auto"/>
            <w:right w:val="none" w:sz="0" w:space="0" w:color="auto"/>
          </w:divBdr>
          <w:divsChild>
            <w:div w:id="1698000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2714722">
      <w:bodyDiv w:val="1"/>
      <w:marLeft w:val="0"/>
      <w:marRight w:val="0"/>
      <w:marTop w:val="0"/>
      <w:marBottom w:val="0"/>
      <w:divBdr>
        <w:top w:val="none" w:sz="0" w:space="0" w:color="auto"/>
        <w:left w:val="none" w:sz="0" w:space="0" w:color="auto"/>
        <w:bottom w:val="none" w:sz="0" w:space="0" w:color="auto"/>
        <w:right w:val="none" w:sz="0" w:space="0" w:color="auto"/>
      </w:divBdr>
    </w:div>
    <w:div w:id="1307660875">
      <w:bodyDiv w:val="1"/>
      <w:marLeft w:val="0"/>
      <w:marRight w:val="0"/>
      <w:marTop w:val="0"/>
      <w:marBottom w:val="0"/>
      <w:divBdr>
        <w:top w:val="none" w:sz="0" w:space="0" w:color="auto"/>
        <w:left w:val="none" w:sz="0" w:space="0" w:color="auto"/>
        <w:bottom w:val="none" w:sz="0" w:space="0" w:color="auto"/>
        <w:right w:val="none" w:sz="0" w:space="0" w:color="auto"/>
      </w:divBdr>
    </w:div>
    <w:div w:id="1489707988">
      <w:bodyDiv w:val="1"/>
      <w:marLeft w:val="0"/>
      <w:marRight w:val="0"/>
      <w:marTop w:val="0"/>
      <w:marBottom w:val="0"/>
      <w:divBdr>
        <w:top w:val="none" w:sz="0" w:space="0" w:color="auto"/>
        <w:left w:val="none" w:sz="0" w:space="0" w:color="auto"/>
        <w:bottom w:val="none" w:sz="0" w:space="0" w:color="auto"/>
        <w:right w:val="none" w:sz="0" w:space="0" w:color="auto"/>
      </w:divBdr>
    </w:div>
    <w:div w:id="1761877158">
      <w:bodyDiv w:val="1"/>
      <w:marLeft w:val="0"/>
      <w:marRight w:val="0"/>
      <w:marTop w:val="0"/>
      <w:marBottom w:val="0"/>
      <w:divBdr>
        <w:top w:val="none" w:sz="0" w:space="0" w:color="auto"/>
        <w:left w:val="none" w:sz="0" w:space="0" w:color="auto"/>
        <w:bottom w:val="none" w:sz="0" w:space="0" w:color="auto"/>
        <w:right w:val="none" w:sz="0" w:space="0" w:color="auto"/>
      </w:divBdr>
    </w:div>
    <w:div w:id="1816333036">
      <w:bodyDiv w:val="1"/>
      <w:marLeft w:val="0"/>
      <w:marRight w:val="0"/>
      <w:marTop w:val="0"/>
      <w:marBottom w:val="0"/>
      <w:divBdr>
        <w:top w:val="none" w:sz="0" w:space="0" w:color="auto"/>
        <w:left w:val="none" w:sz="0" w:space="0" w:color="auto"/>
        <w:bottom w:val="none" w:sz="0" w:space="0" w:color="auto"/>
        <w:right w:val="none" w:sz="0" w:space="0" w:color="auto"/>
      </w:divBdr>
    </w:div>
    <w:div w:id="1828012795">
      <w:bodyDiv w:val="1"/>
      <w:marLeft w:val="0"/>
      <w:marRight w:val="0"/>
      <w:marTop w:val="0"/>
      <w:marBottom w:val="0"/>
      <w:divBdr>
        <w:top w:val="none" w:sz="0" w:space="0" w:color="auto"/>
        <w:left w:val="none" w:sz="0" w:space="0" w:color="auto"/>
        <w:bottom w:val="none" w:sz="0" w:space="0" w:color="auto"/>
        <w:right w:val="none" w:sz="0" w:space="0" w:color="auto"/>
      </w:divBdr>
    </w:div>
    <w:div w:id="1975135796">
      <w:bodyDiv w:val="1"/>
      <w:marLeft w:val="0"/>
      <w:marRight w:val="0"/>
      <w:marTop w:val="0"/>
      <w:marBottom w:val="0"/>
      <w:divBdr>
        <w:top w:val="none" w:sz="0" w:space="0" w:color="auto"/>
        <w:left w:val="none" w:sz="0" w:space="0" w:color="auto"/>
        <w:bottom w:val="none" w:sz="0" w:space="0" w:color="auto"/>
        <w:right w:val="none" w:sz="0" w:space="0" w:color="auto"/>
      </w:divBdr>
    </w:div>
    <w:div w:id="2022925572">
      <w:bodyDiv w:val="1"/>
      <w:marLeft w:val="0"/>
      <w:marRight w:val="0"/>
      <w:marTop w:val="0"/>
      <w:marBottom w:val="0"/>
      <w:divBdr>
        <w:top w:val="none" w:sz="0" w:space="0" w:color="auto"/>
        <w:left w:val="none" w:sz="0" w:space="0" w:color="auto"/>
        <w:bottom w:val="none" w:sz="0" w:space="0" w:color="auto"/>
        <w:right w:val="none" w:sz="0" w:space="0" w:color="auto"/>
      </w:divBdr>
    </w:div>
    <w:div w:id="20892282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emf"/><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image" Target="media/image20.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053C5C-3CCC-4EFB-BF7A-EDAACDE5DB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283</TotalTime>
  <Pages>26</Pages>
  <Words>5161</Words>
  <Characters>29423</Characters>
  <Application>Microsoft Office Word</Application>
  <DocSecurity>0</DocSecurity>
  <Lines>245</Lines>
  <Paragraphs>69</Paragraphs>
  <ScaleCrop>false</ScaleCrop>
  <Company/>
  <LinksUpToDate>false</LinksUpToDate>
  <CharactersWithSpaces>345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o</dc:creator>
  <cp:keywords/>
  <dc:description/>
  <cp:lastModifiedBy>huao</cp:lastModifiedBy>
  <cp:revision>68</cp:revision>
  <dcterms:created xsi:type="dcterms:W3CDTF">2023-09-27T14:46:00Z</dcterms:created>
  <dcterms:modified xsi:type="dcterms:W3CDTF">2023-10-30T09:57:00Z</dcterms:modified>
</cp:coreProperties>
</file>